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3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592120" w:rsidRPr="001A721A" w14:paraId="3D95A0A2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2DA9DF" w14:textId="316E2204" w:rsidR="00592120" w:rsidRPr="00090167" w:rsidRDefault="00592120" w:rsidP="00A42BC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7DABD1C" w14:textId="619CDD62" w:rsidR="00592120" w:rsidRPr="00BB02AF" w:rsidRDefault="00592120" w:rsidP="00592120">
            <w:pPr>
              <w:jc w:val="center"/>
              <w:rPr>
                <w:spacing w:val="40"/>
                <w:szCs w:val="24"/>
                <w:lang w:eastAsia="x-none"/>
              </w:rPr>
            </w:pPr>
            <w:r w:rsidRPr="00D1678F">
              <w:rPr>
                <w:szCs w:val="24"/>
                <w:lang w:val="x-none" w:eastAsia="x-none"/>
              </w:rPr>
              <w:t>УТВЕРЖДЕН</w:t>
            </w:r>
          </w:p>
        </w:tc>
      </w:tr>
      <w:tr w:rsidR="00592120" w:rsidRPr="001B62B4" w14:paraId="3045A63B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04028F1" w14:textId="77777777" w:rsidR="00592120" w:rsidRPr="00BA015D" w:rsidRDefault="00592120" w:rsidP="00A42BC0">
            <w:pPr>
              <w:spacing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86F60F8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53E7E581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025C76C9" w14:textId="099AFE2C" w:rsidR="00592120" w:rsidRPr="000D3D03" w:rsidRDefault="00592120" w:rsidP="005A51DE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proofErr w:type="gramStart"/>
            <w:r>
              <w:rPr>
                <w:rFonts w:eastAsia="Times New Roman"/>
                <w:szCs w:val="24"/>
                <w:lang w:eastAsia="x-none"/>
              </w:rPr>
              <w:t>о</w:t>
            </w:r>
            <w:r w:rsidRPr="005D024A">
              <w:rPr>
                <w:rFonts w:eastAsia="Times New Roman"/>
                <w:szCs w:val="24"/>
                <w:lang w:eastAsia="x-none"/>
              </w:rPr>
              <w:t>т</w:t>
            </w:r>
            <w:proofErr w:type="gramEnd"/>
            <w:r w:rsidRPr="00B7164E">
              <w:rPr>
                <w:rFonts w:eastAsia="Times New Roman"/>
                <w:szCs w:val="24"/>
                <w:lang w:val="en-US" w:eastAsia="x-none"/>
              </w:rPr>
              <w:t>                     </w:t>
            </w:r>
            <w:r w:rsidRPr="000D3D03">
              <w:rPr>
                <w:rFonts w:eastAsia="Times New Roman"/>
                <w:szCs w:val="24"/>
                <w:lang w:eastAsia="x-none"/>
              </w:rPr>
              <w:t xml:space="preserve"> 20</w:t>
            </w:r>
            <w:r w:rsidRPr="00B7164E">
              <w:rPr>
                <w:rFonts w:eastAsia="Times New Roman"/>
                <w:szCs w:val="24"/>
                <w:lang w:val="en-US" w:eastAsia="x-none"/>
              </w:rPr>
              <w:t>    </w:t>
            </w:r>
            <w:r w:rsidRPr="000D3D03">
              <w:rPr>
                <w:rFonts w:eastAsia="Times New Roman"/>
                <w:szCs w:val="24"/>
                <w:lang w:eastAsia="x-none"/>
              </w:rPr>
              <w:t xml:space="preserve"> </w:t>
            </w:r>
            <w:r w:rsidRPr="005D024A">
              <w:rPr>
                <w:rFonts w:eastAsia="Times New Roman"/>
                <w:szCs w:val="24"/>
                <w:lang w:eastAsia="x-none"/>
              </w:rPr>
              <w:t>г</w:t>
            </w:r>
            <w:r w:rsidRPr="000D3D03">
              <w:rPr>
                <w:rFonts w:eastAsia="Times New Roman"/>
                <w:szCs w:val="24"/>
                <w:lang w:eastAsia="x-none"/>
              </w:rPr>
              <w:t>.</w:t>
            </w:r>
            <w:r w:rsidRPr="000D3D03">
              <w:rPr>
                <w:szCs w:val="30"/>
                <w:lang w:eastAsia="x-none"/>
              </w:rPr>
              <w:t xml:space="preserve"> №</w:t>
            </w:r>
            <w:r w:rsidRPr="00DD2CDA">
              <w:rPr>
                <w:szCs w:val="30"/>
                <w:lang w:val="en-US" w:eastAsia="x-none"/>
              </w:rPr>
              <w:t> </w:t>
            </w:r>
            <w:r w:rsidRPr="00592120">
              <w:rPr>
                <w:rFonts w:eastAsia="Times New Roman"/>
                <w:szCs w:val="24"/>
                <w:lang w:val="en-US" w:eastAsia="x-none"/>
              </w:rPr>
              <w:t>        </w:t>
            </w:r>
            <w:r w:rsidRPr="000D3D03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285DBEE9" w14:textId="77777777" w:rsidR="004A18F6" w:rsidRPr="000D3D03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0D3D03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0D3D03" w:rsidRDefault="00FF3534" w:rsidP="00AC4031">
      <w:pPr>
        <w:pStyle w:val="aff9"/>
      </w:pPr>
      <w:r w:rsidRPr="005D024A">
        <w:t>Регламент</w:t>
      </w:r>
    </w:p>
    <w:p w14:paraId="246089AE" w14:textId="77777777" w:rsidR="00C77CF4" w:rsidRPr="000D3D03" w:rsidRDefault="00C77CF4" w:rsidP="00C77CF4">
      <w:pPr>
        <w:pStyle w:val="afa"/>
        <w:rPr>
          <w:rFonts w:asciiTheme="minorHAnsi" w:hAnsiTheme="minorHAnsi"/>
        </w:rPr>
      </w:pPr>
      <w:proofErr w:type="gramStart"/>
      <w:r w:rsidRPr="00C77CF4">
        <w:rPr>
          <w:rFonts w:asciiTheme="minorHAnsi" w:hAnsiTheme="minorHAnsi"/>
        </w:rPr>
        <w:t>информационного</w:t>
      </w:r>
      <w:proofErr w:type="gramEnd"/>
      <w:r w:rsidRPr="000D3D03">
        <w:rPr>
          <w:rFonts w:asciiTheme="minorHAnsi" w:hAnsiTheme="minorHAnsi"/>
        </w:rPr>
        <w:t xml:space="preserve"> </w:t>
      </w:r>
      <w:r w:rsidRPr="00C77CF4">
        <w:rPr>
          <w:rFonts w:asciiTheme="minorHAnsi" w:hAnsiTheme="minorHAnsi"/>
        </w:rPr>
        <w:t>взаимодействия</w:t>
      </w:r>
    </w:p>
    <w:p w14:paraId="7DBD0C78" w14:textId="629A90C9" w:rsidR="00524524" w:rsidRPr="000D3D03" w:rsidRDefault="00FB1940" w:rsidP="00C77CF4">
      <w:pPr>
        <w:pStyle w:val="afa"/>
        <w:rPr>
          <w:noProof/>
        </w:rPr>
      </w:pPr>
      <w:r w:rsidRPr="000D3D03">
        <w:rPr>
          <w:noProof/>
        </w:rPr>
        <w:t>между национальными патентными ведомствами государств</w:t>
      </w:r>
      <w:r w:rsidRPr="00592120">
        <w:rPr>
          <w:noProof/>
          <w:lang w:val="en-US"/>
        </w:rPr>
        <w:t> </w:t>
      </w:r>
      <w:r w:rsidRPr="000D3D03">
        <w:rPr>
          <w:noProof/>
        </w:rPr>
        <w:t>–</w:t>
      </w:r>
      <w:r w:rsidRPr="00592120">
        <w:rPr>
          <w:noProof/>
          <w:lang w:val="en-US"/>
        </w:rPr>
        <w:t> </w:t>
      </w:r>
      <w:r w:rsidRPr="000D3D03">
        <w:rPr>
          <w:noProof/>
        </w:rPr>
        <w:t>членов Евразийского экономического союза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при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реализации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редствами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тегрированной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формационной</w:t>
      </w:r>
      <w:r w:rsidR="00C77CF4" w:rsidRPr="000D3D03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истемы</w:t>
      </w:r>
      <w:r w:rsidR="00C77CF4" w:rsidRPr="000D3D03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Евразийского</w:t>
      </w:r>
      <w:r w:rsidR="00D474B5" w:rsidRPr="000D3D03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экономического</w:t>
      </w:r>
      <w:r w:rsidR="00D474B5" w:rsidRPr="000D3D03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союза</w:t>
      </w:r>
      <w:r w:rsidR="00823A76" w:rsidRPr="000D3D03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общего</w:t>
      </w:r>
      <w:r w:rsidR="00823A76" w:rsidRPr="000D3D03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процесса</w:t>
      </w:r>
      <w:r w:rsidR="00C77CF4" w:rsidRPr="000D3D03">
        <w:rPr>
          <w:rFonts w:asciiTheme="minorHAnsi" w:hAnsiTheme="minorHAnsi"/>
        </w:rPr>
        <w:t xml:space="preserve"> </w:t>
      </w:r>
      <w:r w:rsidR="000552C2" w:rsidRPr="000D3D03">
        <w:rPr>
          <w:noProof/>
        </w:rPr>
        <w:t>«Регистрация, правовая охрана и использование наименований мест происхождения товаров Евразийского экономического союза»</w:t>
      </w:r>
    </w:p>
    <w:p w14:paraId="2516009A" w14:textId="77777777" w:rsidR="008B3C9B" w:rsidRPr="000D3D03" w:rsidRDefault="008B3C9B" w:rsidP="008B3C9B">
      <w:pPr>
        <w:pStyle w:val="2"/>
        <w:spacing w:before="0" w:after="0"/>
      </w:pPr>
    </w:p>
    <w:p w14:paraId="54C6E7C4" w14:textId="06F9F4BD" w:rsidR="005602E1" w:rsidRPr="000D3D03" w:rsidRDefault="005602E1" w:rsidP="004D12D6">
      <w:pPr>
        <w:pStyle w:val="2"/>
      </w:pPr>
      <w:r w:rsidRPr="00DD53B4">
        <w:rPr>
          <w:lang w:val="en-US"/>
        </w:rPr>
        <w:t>I</w:t>
      </w:r>
      <w:r w:rsidRPr="000D3D03">
        <w:t>.</w:t>
      </w:r>
      <w:r w:rsidR="00434C03" w:rsidRPr="00B41D44">
        <w:rPr>
          <w:lang w:val="en-US"/>
        </w:rPr>
        <w:t> </w:t>
      </w:r>
      <w:r w:rsidRPr="005D024A">
        <w:t>Об</w:t>
      </w:r>
      <w:r>
        <w:t>щие</w:t>
      </w:r>
      <w:r w:rsidRPr="000D3D03">
        <w:t xml:space="preserve"> </w:t>
      </w:r>
      <w:r>
        <w:t>положения</w:t>
      </w:r>
    </w:p>
    <w:p w14:paraId="26D0B5FB" w14:textId="114B4D60" w:rsidR="00DC3D61" w:rsidRPr="007B6675" w:rsidRDefault="00DC3D61" w:rsidP="007B6675">
      <w:pPr>
        <w:pStyle w:val="a7"/>
      </w:pPr>
      <w:r w:rsidRPr="007B6675">
        <w:t>1.</w:t>
      </w:r>
      <w:r w:rsidR="00434C03" w:rsidRPr="007B6675">
        <w:t> </w:t>
      </w:r>
      <w:r w:rsidRPr="007B6675">
        <w:t>Настоящий Регламент разработ</w:t>
      </w:r>
      <w:r w:rsidR="00103050" w:rsidRPr="007B6675">
        <w:t xml:space="preserve">ан </w:t>
      </w:r>
      <w:r w:rsidR="00CA1D35" w:rsidRPr="00B515B9">
        <w:rPr>
          <w:color w:val="000000"/>
          <w:szCs w:val="28"/>
        </w:rPr>
        <w:t>в соответствии с</w:t>
      </w:r>
      <w:r w:rsidR="00CA1D35">
        <w:rPr>
          <w:color w:val="000000"/>
          <w:szCs w:val="28"/>
        </w:rPr>
        <w:t>о следующими</w:t>
      </w:r>
      <w:r w:rsidR="00CA1D35" w:rsidRPr="00B515B9">
        <w:rPr>
          <w:color w:val="000000"/>
          <w:szCs w:val="28"/>
        </w:rPr>
        <w:t xml:space="preserve"> международными договорами и актами, составляющими право Евразийского экономического союза (далее – Союз)</w:t>
      </w:r>
      <w:r w:rsidRPr="007B6675">
        <w:t>:</w:t>
      </w:r>
    </w:p>
    <w:p w14:paraId="3069A161" w14:textId="77777777" w:rsidR="00124507" w:rsidRPr="000D3D03" w:rsidRDefault="00124507" w:rsidP="00124507">
      <w:pPr>
        <w:pStyle w:val="a8"/>
        <w:rPr>
          <w:szCs w:val="28"/>
          <w:lang w:val="ru-RU"/>
        </w:rPr>
      </w:pPr>
      <w:r w:rsidRPr="000D3D03">
        <w:rPr>
          <w:noProof/>
          <w:szCs w:val="28"/>
          <w:lang w:val="ru-RU"/>
        </w:rPr>
        <w:t>Договор о Евразийском экономическом союзе от 29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мая 2014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ода</w:t>
      </w:r>
      <w:r w:rsidRPr="000D3D03">
        <w:rPr>
          <w:szCs w:val="28"/>
          <w:lang w:val="ru-RU"/>
        </w:rPr>
        <w:t>;</w:t>
      </w:r>
    </w:p>
    <w:p w14:paraId="0CA63CBA" w14:textId="3B3A953C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Договор о товарных знаках, знаках обслуживания и наименованиях мест происхождения товаров Евразийского экономического союза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ода (далее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Договор о товарных знаках)</w:t>
      </w:r>
      <w:r w:rsidRPr="000D3D03">
        <w:rPr>
          <w:szCs w:val="28"/>
          <w:lang w:val="ru-RU"/>
        </w:rPr>
        <w:t>;</w:t>
      </w:r>
    </w:p>
    <w:p w14:paraId="1CB57265" w14:textId="77472F98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Совета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18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мая 2021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 xml:space="preserve">53 «О некоторых вопросах реализации Договора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 xml:space="preserve">о товарных знаках, знаках обслуживания и наименованиях мест происхождения товаров Евразийского экономического союза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ода» (далее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Инструкция)</w:t>
      </w:r>
      <w:r w:rsidRPr="000D3D03">
        <w:rPr>
          <w:szCs w:val="28"/>
          <w:lang w:val="ru-RU"/>
        </w:rPr>
        <w:t>;</w:t>
      </w:r>
    </w:p>
    <w:p w14:paraId="77F24A21" w14:textId="08605F79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6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ноября 2014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 xml:space="preserve">200 «О технологических документах, регламентирующих информационное взаимодействие при реализации </w:t>
      </w:r>
      <w:r w:rsidRPr="000D3D03">
        <w:rPr>
          <w:noProof/>
          <w:szCs w:val="28"/>
          <w:lang w:val="ru-RU"/>
        </w:rPr>
        <w:lastRenderedPageBreak/>
        <w:t xml:space="preserve">средствами интегрированной информационной системы внешней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и взаимной торговли общих процессов»</w:t>
      </w:r>
      <w:r w:rsidRPr="000D3D03">
        <w:rPr>
          <w:szCs w:val="28"/>
          <w:lang w:val="ru-RU"/>
        </w:rPr>
        <w:t>;</w:t>
      </w:r>
    </w:p>
    <w:p w14:paraId="2512D218" w14:textId="24718F5A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27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января 2015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и взаимной торговли»</w:t>
      </w:r>
      <w:r w:rsidRPr="000D3D03">
        <w:rPr>
          <w:szCs w:val="28"/>
          <w:lang w:val="ru-RU"/>
        </w:rPr>
        <w:t>;</w:t>
      </w:r>
    </w:p>
    <w:p w14:paraId="5E12B12B" w14:textId="33953A66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14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апреля 2015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августа 2014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132»</w:t>
      </w:r>
      <w:r w:rsidRPr="000D3D03">
        <w:rPr>
          <w:szCs w:val="28"/>
          <w:lang w:val="ru-RU"/>
        </w:rPr>
        <w:t>;</w:t>
      </w:r>
    </w:p>
    <w:p w14:paraId="0E239F48" w14:textId="7EEE3890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9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июня 2015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0D3D03">
        <w:rPr>
          <w:szCs w:val="28"/>
          <w:lang w:val="ru-RU"/>
        </w:rPr>
        <w:t>;</w:t>
      </w:r>
    </w:p>
    <w:p w14:paraId="07A24CC6" w14:textId="13FCE088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19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декабря 2016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169 «Об утверждении Порядка реализации общих процессов в рамках Евразийского экономического союза»</w:t>
      </w:r>
      <w:r w:rsidRPr="000D3D03">
        <w:rPr>
          <w:szCs w:val="28"/>
          <w:lang w:val="ru-RU"/>
        </w:rPr>
        <w:t>;</w:t>
      </w:r>
    </w:p>
    <w:p w14:paraId="78680392" w14:textId="673E6A64" w:rsidR="00D30B78" w:rsidRPr="000D3D03" w:rsidRDefault="00124507" w:rsidP="00103050">
      <w:pPr>
        <w:pStyle w:val="a8"/>
        <w:rPr>
          <w:rStyle w:val="afd"/>
          <w:lang w:val="ru-RU"/>
        </w:rPr>
      </w:pPr>
      <w:r w:rsidRPr="000D3D03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2B5837">
        <w:rPr>
          <w:noProof/>
          <w:szCs w:val="28"/>
          <w:lang w:val="ru-RU"/>
        </w:rPr>
        <w:br/>
      </w:r>
      <w:r w:rsidRPr="000D3D03">
        <w:rPr>
          <w:noProof/>
          <w:szCs w:val="28"/>
          <w:lang w:val="ru-RU"/>
        </w:rPr>
        <w:t>от 20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июня 2023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0D3D03">
        <w:rPr>
          <w:noProof/>
          <w:szCs w:val="28"/>
          <w:lang w:val="ru-RU"/>
        </w:rPr>
        <w:t>81 «Об утверждении Правил реализации общего процесса «Регистрация, правовая охрана и использование наименований мест происхождения товаров Евразийского экономического союза»</w:t>
      </w:r>
      <w:r w:rsidRPr="000D3D03">
        <w:rPr>
          <w:szCs w:val="28"/>
          <w:lang w:val="ru-RU"/>
        </w:rPr>
        <w:t>.</w:t>
      </w:r>
    </w:p>
    <w:p w14:paraId="6A051527" w14:textId="7F692817" w:rsidR="006E7357" w:rsidRPr="000D3D03" w:rsidRDefault="00A51675" w:rsidP="00AC4031">
      <w:pPr>
        <w:pStyle w:val="12"/>
        <w:spacing w:before="360" w:after="360"/>
      </w:pPr>
      <w:r w:rsidRPr="00DD53B4">
        <w:rPr>
          <w:lang w:val="en-US"/>
        </w:rPr>
        <w:t>I</w:t>
      </w:r>
      <w:r w:rsidR="005602E1" w:rsidRPr="00DD53B4">
        <w:rPr>
          <w:lang w:val="en-US"/>
        </w:rPr>
        <w:t>I</w:t>
      </w:r>
      <w:r w:rsidRPr="000D3D03">
        <w:t>.</w:t>
      </w:r>
      <w:r w:rsidR="00434C03">
        <w:rPr>
          <w:lang w:val="en-US"/>
        </w:rPr>
        <w:t> </w:t>
      </w:r>
      <w:r w:rsidR="006E7357" w:rsidRPr="005D024A">
        <w:t>Область</w:t>
      </w:r>
      <w:r w:rsidR="006E7357" w:rsidRPr="000D3D03">
        <w:t xml:space="preserve"> </w:t>
      </w:r>
      <w:r w:rsidR="006E7357" w:rsidRPr="005D024A">
        <w:t>применения</w:t>
      </w:r>
    </w:p>
    <w:p w14:paraId="682B746E" w14:textId="608465E1" w:rsidR="00103050" w:rsidRPr="000D3D03" w:rsidRDefault="00103050" w:rsidP="007B6675">
      <w:pPr>
        <w:pStyle w:val="a7"/>
        <w:rPr>
          <w:lang w:val="ru-RU"/>
        </w:rPr>
      </w:pPr>
      <w:r w:rsidRPr="0081760A">
        <w:t>2</w:t>
      </w:r>
      <w:r w:rsidRPr="000D3D03">
        <w:rPr>
          <w:lang w:val="ru-RU"/>
        </w:rPr>
        <w:t>.</w:t>
      </w:r>
      <w:r w:rsidRPr="00520325">
        <w:rPr>
          <w:lang w:val="en-US"/>
        </w:rPr>
        <w:t> </w:t>
      </w:r>
      <w:r w:rsidR="00051D0C" w:rsidRPr="00317580">
        <w:rPr>
          <w:lang w:val="ru-RU"/>
        </w:rPr>
        <w:t>Настоящий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Регламент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разработан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в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целях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обеспечения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единообразного</w:t>
      </w:r>
      <w:r w:rsidR="00051D0C" w:rsidRPr="000D3D03">
        <w:rPr>
          <w:lang w:val="ru-RU"/>
        </w:rPr>
        <w:t xml:space="preserve"> </w:t>
      </w:r>
      <w:r w:rsidR="00CA1D35">
        <w:rPr>
          <w:lang w:val="ru-RU"/>
        </w:rPr>
        <w:t>применения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участниками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общего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процесса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порядка</w:t>
      </w:r>
      <w:r w:rsidR="00051D0C" w:rsidRPr="000D3D03">
        <w:rPr>
          <w:lang w:val="ru-RU"/>
        </w:rPr>
        <w:t xml:space="preserve"> </w:t>
      </w:r>
      <w:r w:rsidR="002B5837">
        <w:rPr>
          <w:lang w:val="ru-RU"/>
        </w:rPr>
        <w:br/>
      </w:r>
      <w:r w:rsidR="00051D0C" w:rsidRPr="00317580">
        <w:rPr>
          <w:lang w:val="ru-RU"/>
        </w:rPr>
        <w:t>и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условий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выполнения</w:t>
      </w:r>
      <w:r w:rsidR="00051D0C" w:rsidRPr="000D3D03">
        <w:rPr>
          <w:lang w:val="ru-RU"/>
        </w:rPr>
        <w:t xml:space="preserve"> </w:t>
      </w:r>
      <w:r w:rsidR="00051D0C" w:rsidRPr="00317580">
        <w:rPr>
          <w:lang w:val="ru-RU"/>
        </w:rPr>
        <w:t>транзакций</w:t>
      </w:r>
      <w:r w:rsidR="00051D0C" w:rsidRPr="000D3D03">
        <w:rPr>
          <w:lang w:val="ru-RU"/>
        </w:rPr>
        <w:t xml:space="preserve"> </w:t>
      </w:r>
      <w:r w:rsidRPr="00103050">
        <w:rPr>
          <w:lang w:val="ru-RU"/>
        </w:rPr>
        <w:t>общего</w:t>
      </w:r>
      <w:r w:rsidRPr="000D3D03">
        <w:rPr>
          <w:lang w:val="ru-RU"/>
        </w:rPr>
        <w:t xml:space="preserve"> </w:t>
      </w:r>
      <w:r w:rsidRPr="00103050">
        <w:rPr>
          <w:lang w:val="ru-RU"/>
        </w:rPr>
        <w:t>процесса</w:t>
      </w:r>
      <w:r w:rsidR="00C22201" w:rsidRPr="000D3D03">
        <w:rPr>
          <w:lang w:val="ru-RU"/>
        </w:rPr>
        <w:t xml:space="preserve"> «</w:t>
      </w:r>
      <w:r w:rsidR="00C22201" w:rsidRPr="005D024A">
        <w:t xml:space="preserve">Регистрация, </w:t>
      </w:r>
      <w:r w:rsidR="00C22201" w:rsidRPr="005D024A">
        <w:lastRenderedPageBreak/>
        <w:t>правовая охрана и использование наименований мест происхождения товаров Евразийского экономического союза</w:t>
      </w:r>
      <w:r w:rsidR="00C22201" w:rsidRPr="000D3D03">
        <w:rPr>
          <w:lang w:val="ru-RU"/>
        </w:rPr>
        <w:t>» (</w:t>
      </w:r>
      <w:r w:rsidR="00C22201">
        <w:rPr>
          <w:lang w:val="ru-RU"/>
        </w:rPr>
        <w:t>далее</w:t>
      </w:r>
      <w:r w:rsidR="00C22201" w:rsidRPr="000D3D03">
        <w:rPr>
          <w:lang w:val="ru-RU"/>
        </w:rPr>
        <w:t xml:space="preserve"> – </w:t>
      </w:r>
      <w:r w:rsidR="00C22201">
        <w:rPr>
          <w:lang w:val="ru-RU"/>
        </w:rPr>
        <w:t>общий</w:t>
      </w:r>
      <w:r w:rsidR="00C22201" w:rsidRPr="000D3D03">
        <w:rPr>
          <w:lang w:val="ru-RU"/>
        </w:rPr>
        <w:t xml:space="preserve"> </w:t>
      </w:r>
      <w:r w:rsidR="00C22201">
        <w:rPr>
          <w:lang w:val="ru-RU"/>
        </w:rPr>
        <w:t>процесс</w:t>
      </w:r>
      <w:r w:rsidR="00CA1D35" w:rsidRPr="000D3D03">
        <w:rPr>
          <w:lang w:val="ru-RU"/>
        </w:rPr>
        <w:t>)</w:t>
      </w:r>
      <w:r w:rsidR="00C22201" w:rsidRPr="000D3D03">
        <w:rPr>
          <w:lang w:val="ru-RU"/>
        </w:rPr>
        <w:t>.</w:t>
      </w:r>
    </w:p>
    <w:p w14:paraId="76FC5972" w14:textId="524543A0" w:rsidR="00051D0C" w:rsidRPr="00051D0C" w:rsidRDefault="00051D0C" w:rsidP="007B6675">
      <w:pPr>
        <w:pStyle w:val="a7"/>
        <w:rPr>
          <w:lang w:val="ru-RU"/>
        </w:rPr>
      </w:pPr>
      <w:r w:rsidRPr="0081760A">
        <w:t>3</w:t>
      </w:r>
      <w:r>
        <w:rPr>
          <w:lang w:val="ru-RU"/>
        </w:rPr>
        <w:t>. </w:t>
      </w:r>
      <w:r w:rsidRPr="00051D0C">
        <w:rPr>
          <w:lang w:val="ru-RU"/>
        </w:rPr>
        <w:t xml:space="preserve">Настоящий Регламент определяет требования к порядку </w:t>
      </w:r>
      <w:r w:rsidR="002B5837">
        <w:rPr>
          <w:lang w:val="ru-RU"/>
        </w:rPr>
        <w:br/>
      </w:r>
      <w:r w:rsidRPr="00051D0C">
        <w:rPr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</w:t>
      </w:r>
      <w:r>
        <w:rPr>
          <w:lang w:val="ru-RU"/>
        </w:rPr>
        <w:t>.</w:t>
      </w:r>
    </w:p>
    <w:p w14:paraId="3A6139EC" w14:textId="28A2E18C" w:rsidR="00393A65" w:rsidRPr="0081760A" w:rsidRDefault="00AB7FB7" w:rsidP="007B6675">
      <w:pPr>
        <w:pStyle w:val="a7"/>
      </w:pPr>
      <w:r w:rsidRPr="0081760A">
        <w:t>4</w:t>
      </w:r>
      <w:r w:rsidRPr="00AB7FB7">
        <w:rPr>
          <w:lang w:val="ru-RU"/>
        </w:rPr>
        <w:t>.</w:t>
      </w:r>
      <w:r w:rsidR="00434C03">
        <w:rPr>
          <w:lang w:val="en-US"/>
        </w:rPr>
        <w:t> </w:t>
      </w:r>
      <w:r w:rsidR="00051D0C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2B5837">
        <w:br/>
      </w:r>
      <w:r w:rsidR="00051D0C">
        <w:t xml:space="preserve">в рамках общего процесса, а также при проектировании, разработке </w:t>
      </w:r>
      <w:r w:rsidR="002B5837">
        <w:br/>
      </w:r>
      <w:r w:rsidR="00051D0C">
        <w:t>и доработке компонентов информационных систем, обеспечивающих реализацию этого общего процесса</w:t>
      </w:r>
      <w:r w:rsidR="00883302">
        <w:rPr>
          <w:lang w:val="ru-RU"/>
        </w:rPr>
        <w:t>.</w:t>
      </w:r>
    </w:p>
    <w:p w14:paraId="46E2C558" w14:textId="106A6E95" w:rsidR="00F73B77" w:rsidRPr="000D3D03" w:rsidRDefault="00F73B77" w:rsidP="00F73B77">
      <w:pPr>
        <w:pStyle w:val="1"/>
      </w:pPr>
      <w:r w:rsidRPr="000D7BE0">
        <w:rPr>
          <w:lang w:val="en-US"/>
        </w:rPr>
        <w:t>II</w:t>
      </w:r>
      <w:r w:rsidR="005602E1">
        <w:rPr>
          <w:lang w:val="en-US"/>
        </w:rPr>
        <w:t>I</w:t>
      </w:r>
      <w:r w:rsidRPr="000D3D03">
        <w:t>.</w:t>
      </w:r>
      <w:r w:rsidR="00CB0E9B">
        <w:rPr>
          <w:lang w:val="en-US"/>
        </w:rPr>
        <w:t> </w:t>
      </w:r>
      <w:r w:rsidRPr="005D024A">
        <w:t>Основные</w:t>
      </w:r>
      <w:r w:rsidRPr="000D3D03">
        <w:t xml:space="preserve"> </w:t>
      </w:r>
      <w:r w:rsidRPr="005D024A">
        <w:t>понятия</w:t>
      </w:r>
    </w:p>
    <w:p w14:paraId="0576F718" w14:textId="1CF87405" w:rsidR="006E7357" w:rsidRPr="007B6675" w:rsidRDefault="00964632" w:rsidP="007B6675">
      <w:pPr>
        <w:pStyle w:val="a7"/>
      </w:pPr>
      <w:r w:rsidRPr="007B6675">
        <w:t>5</w:t>
      </w:r>
      <w:r w:rsidR="00713276" w:rsidRPr="007B6675">
        <w:t>. </w:t>
      </w:r>
      <w:r w:rsidR="00103050" w:rsidRPr="007B6675">
        <w:t>Для целей настоящего Регламента используются понятия, которые означают следующее</w:t>
      </w:r>
      <w:r w:rsidR="006E7357" w:rsidRPr="007B6675">
        <w:t>:</w:t>
      </w:r>
    </w:p>
    <w:p w14:paraId="19464C9F" w14:textId="385F0149" w:rsidR="0032476B" w:rsidRPr="000D3D03" w:rsidRDefault="0032476B" w:rsidP="0032476B">
      <w:pPr>
        <w:pStyle w:val="a8"/>
        <w:rPr>
          <w:lang w:val="ru-RU"/>
        </w:rPr>
      </w:pPr>
      <w:r w:rsidRPr="000D3D03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0D3D03">
        <w:rPr>
          <w:rStyle w:val="af"/>
          <w:rFonts w:eastAsiaTheme="minorEastAsia"/>
          <w:lang w:val="ru-RU"/>
        </w:rPr>
        <w:t>авторизация</w:t>
      </w:r>
      <w:proofErr w:type="gramEnd"/>
      <w:r w:rsidRPr="000D3D03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0D3D03">
        <w:rPr>
          <w:rStyle w:val="af"/>
          <w:rFonts w:eastAsiaTheme="minorEastAsia"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Pr="000D3D03">
        <w:rPr>
          <w:lang w:val="ru-RU"/>
        </w:rPr>
        <w:t>;</w:t>
      </w:r>
    </w:p>
    <w:p w14:paraId="08C4B723" w14:textId="2B737EFC" w:rsidR="0059230F" w:rsidRPr="00CA1D35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0D3D03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0D3D03">
        <w:rPr>
          <w:rStyle w:val="af"/>
          <w:rFonts w:eastAsiaTheme="minorEastAsia"/>
          <w:lang w:val="ru-RU"/>
        </w:rPr>
        <w:t>реквизит</w:t>
      </w:r>
      <w:proofErr w:type="gramEnd"/>
      <w:r w:rsidRPr="000D3D03">
        <w:rPr>
          <w:rStyle w:val="af"/>
          <w:rFonts w:eastAsiaTheme="minorEastAsia"/>
          <w:lang w:val="ru-RU"/>
        </w:rPr>
        <w:t xml:space="preserve"> электронного документа (сведений)</w:t>
      </w:r>
      <w:r w:rsidRPr="000D3D03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0D3D03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0D3D03">
        <w:rPr>
          <w:lang w:val="ru-RU"/>
        </w:rPr>
        <w:t>;</w:t>
      </w:r>
    </w:p>
    <w:p w14:paraId="09C8986D" w14:textId="77777777" w:rsidR="00203A1A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A51908">
        <w:rPr>
          <w:rFonts w:eastAsiaTheme="minorEastAsia" w:cstheme="minorBidi"/>
          <w:szCs w:val="22"/>
          <w:lang w:val="ru-RU" w:eastAsia="en-US"/>
        </w:rPr>
        <w:t>«</w:t>
      </w:r>
      <w:proofErr w:type="gramStart"/>
      <w:r w:rsidRPr="00A51908">
        <w:rPr>
          <w:rStyle w:val="af"/>
          <w:rFonts w:eastAsiaTheme="minorEastAsia"/>
          <w:lang w:val="ru-RU"/>
        </w:rPr>
        <w:t>состояние</w:t>
      </w:r>
      <w:proofErr w:type="gramEnd"/>
      <w:r w:rsidRPr="00A51908">
        <w:rPr>
          <w:rStyle w:val="af"/>
          <w:rFonts w:eastAsiaTheme="minorEastAsia"/>
          <w:lang w:val="ru-RU"/>
        </w:rPr>
        <w:t xml:space="preserve"> информационного объекта общего процесса</w:t>
      </w:r>
      <w:r w:rsidRPr="00A51908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A51908">
        <w:rPr>
          <w:rStyle w:val="af"/>
          <w:rFonts w:eastAsiaTheme="minorEastAsia"/>
          <w:lang w:val="ru-RU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 w:rsidR="00203A1A">
        <w:rPr>
          <w:rStyle w:val="af"/>
          <w:rFonts w:eastAsiaTheme="minorEastAsia"/>
          <w:lang w:val="ru-RU"/>
        </w:rPr>
        <w:t>;</w:t>
      </w:r>
    </w:p>
    <w:p w14:paraId="495DE85B" w14:textId="5E320ECA" w:rsidR="0059230F" w:rsidRPr="00CA1D35" w:rsidRDefault="00203A1A" w:rsidP="0059230F">
      <w:pPr>
        <w:pStyle w:val="a8"/>
        <w:rPr>
          <w:rStyle w:val="af"/>
          <w:rFonts w:eastAsiaTheme="minorEastAsia"/>
          <w:lang w:val="ru-RU"/>
        </w:rPr>
      </w:pPr>
      <w:r>
        <w:rPr>
          <w:rStyle w:val="af"/>
          <w:rFonts w:eastAsiaTheme="minorEastAsia"/>
          <w:lang w:val="ru-RU"/>
        </w:rPr>
        <w:t>«</w:t>
      </w:r>
      <w:proofErr w:type="gramStart"/>
      <w:r>
        <w:rPr>
          <w:rStyle w:val="af"/>
          <w:rFonts w:eastAsiaTheme="minorEastAsia"/>
          <w:lang w:val="ru-RU"/>
        </w:rPr>
        <w:t>экземпляр</w:t>
      </w:r>
      <w:proofErr w:type="gramEnd"/>
      <w:r>
        <w:rPr>
          <w:rStyle w:val="af"/>
          <w:rFonts w:eastAsiaTheme="minorEastAsia"/>
          <w:lang w:val="ru-RU"/>
        </w:rPr>
        <w:t xml:space="preserve"> реквизита» </w:t>
      </w:r>
      <w:r w:rsidRPr="000D3D03">
        <w:rPr>
          <w:rFonts w:eastAsiaTheme="minorEastAsia" w:cstheme="minorBidi"/>
          <w:szCs w:val="22"/>
          <w:lang w:val="ru-RU" w:eastAsia="en-US"/>
        </w:rPr>
        <w:t>–</w:t>
      </w:r>
      <w:r>
        <w:rPr>
          <w:rFonts w:eastAsiaTheme="minorEastAsia" w:cstheme="minorBidi"/>
          <w:szCs w:val="22"/>
          <w:lang w:val="ru-RU" w:eastAsia="en-US"/>
        </w:rPr>
        <w:t xml:space="preserve"> </w:t>
      </w:r>
      <w:r w:rsidR="00EC5FA2">
        <w:rPr>
          <w:rFonts w:eastAsiaTheme="minorEastAsia" w:cstheme="minorBidi"/>
          <w:szCs w:val="22"/>
          <w:lang w:val="ru-RU" w:eastAsia="en-US"/>
        </w:rPr>
        <w:t>значение или совокупность значений, определенные в рамках одного</w:t>
      </w:r>
      <w:r>
        <w:rPr>
          <w:rFonts w:eastAsiaTheme="minorEastAsia" w:cstheme="minorBidi"/>
          <w:szCs w:val="22"/>
          <w:lang w:val="ru-RU" w:eastAsia="en-US"/>
        </w:rPr>
        <w:t xml:space="preserve"> </w:t>
      </w:r>
      <w:r w:rsidR="00EC5FA2" w:rsidRPr="000D3D03">
        <w:rPr>
          <w:rStyle w:val="af"/>
          <w:rFonts w:eastAsiaTheme="minorEastAsia"/>
          <w:lang w:val="ru-RU"/>
        </w:rPr>
        <w:t>реквизит</w:t>
      </w:r>
      <w:r w:rsidR="00EC5FA2">
        <w:rPr>
          <w:rStyle w:val="af"/>
          <w:rFonts w:eastAsiaTheme="minorEastAsia"/>
          <w:lang w:val="ru-RU"/>
        </w:rPr>
        <w:t>а</w:t>
      </w:r>
      <w:r w:rsidR="00EC5FA2" w:rsidRPr="000D3D03">
        <w:rPr>
          <w:rStyle w:val="af"/>
          <w:rFonts w:eastAsiaTheme="minorEastAsia"/>
          <w:lang w:val="ru-RU"/>
        </w:rPr>
        <w:t xml:space="preserve"> электронного документа (сведений)</w:t>
      </w:r>
      <w:r w:rsidR="0032476B" w:rsidRPr="00CA1D35">
        <w:rPr>
          <w:lang w:val="ru-RU"/>
        </w:rPr>
        <w:t>.</w:t>
      </w:r>
    </w:p>
    <w:p w14:paraId="11EED696" w14:textId="08DB4CE9" w:rsidR="00E47CEA" w:rsidRDefault="00E47CEA" w:rsidP="0059230F">
      <w:pPr>
        <w:pStyle w:val="a8"/>
      </w:pPr>
      <w:r w:rsidRPr="00EE31FE">
        <w:rPr>
          <w:rStyle w:val="af"/>
          <w:rFonts w:eastAsiaTheme="minorEastAsia"/>
          <w:lang w:val="ru-RU"/>
        </w:rPr>
        <w:lastRenderedPageBreak/>
        <w:t>Понятия «инициатор», «инициирующая операция», «принимающая операция», «респондент», «сообщение общего процесса»</w:t>
      </w:r>
      <w:r w:rsidR="00C154EF">
        <w:rPr>
          <w:rStyle w:val="af"/>
          <w:rFonts w:eastAsiaTheme="minorEastAsia"/>
          <w:lang w:val="ru-RU"/>
        </w:rPr>
        <w:t xml:space="preserve"> и</w:t>
      </w:r>
      <w:r w:rsidRPr="00EE31F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>
        <w:rPr>
          <w:rStyle w:val="af"/>
          <w:rFonts w:eastAsiaTheme="minorEastAsia"/>
          <w:lang w:val="ru-RU"/>
        </w:rPr>
        <w:t>,</w:t>
      </w:r>
      <w:r w:rsidR="00FF59DB">
        <w:rPr>
          <w:rStyle w:val="af"/>
          <w:rFonts w:eastAsiaTheme="minorEastAsia"/>
          <w:lang w:val="ru-RU"/>
        </w:rPr>
        <w:t xml:space="preserve"> </w:t>
      </w:r>
      <w:r w:rsidRPr="00EE31FE">
        <w:rPr>
          <w:rStyle w:val="af"/>
          <w:rFonts w:eastAsiaTheme="minorEastAsia"/>
          <w:lang w:val="ru-RU"/>
        </w:rPr>
        <w:t>использу</w:t>
      </w:r>
      <w:r w:rsidR="006532EA">
        <w:rPr>
          <w:rStyle w:val="af"/>
          <w:rFonts w:eastAsiaTheme="minorEastAsia"/>
          <w:lang w:val="ru-RU"/>
        </w:rPr>
        <w:t>емые</w:t>
      </w:r>
      <w:r w:rsidRPr="00EE31F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>
        <w:rPr>
          <w:rStyle w:val="af"/>
          <w:rFonts w:eastAsiaTheme="minorEastAsia"/>
          <w:lang w:val="ru-RU"/>
        </w:rPr>
        <w:t>, применяются</w:t>
      </w:r>
      <w:r w:rsidRPr="00EE31F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>
        <w:rPr>
          <w:rStyle w:val="af"/>
          <w:rFonts w:eastAsiaTheme="minorEastAsia"/>
          <w:lang w:val="ru-RU"/>
        </w:rPr>
        <w:t> </w:t>
      </w:r>
      <w:r w:rsidRPr="00EE31FE">
        <w:rPr>
          <w:rStyle w:val="af"/>
          <w:rFonts w:eastAsiaTheme="minorEastAsia"/>
          <w:lang w:val="ru-RU"/>
        </w:rPr>
        <w:t>63.</w:t>
      </w:r>
    </w:p>
    <w:p w14:paraId="6D2C1C7B" w14:textId="37C8EF91" w:rsidR="00103050" w:rsidRPr="008A7704" w:rsidRDefault="00103050" w:rsidP="00E47CEA">
      <w:pPr>
        <w:pStyle w:val="a7"/>
        <w:outlineLvl w:val="9"/>
      </w:pPr>
      <w:r>
        <w:t xml:space="preserve">Иные понятия, используемые в настоящем Регламенте, применяются в значениях, определенных в пункте 4 Правил информационного </w:t>
      </w:r>
      <w:r w:rsidRPr="00155FD9">
        <w:t>взаимодействия</w:t>
      </w:r>
      <w:r>
        <w:t xml:space="preserve"> </w:t>
      </w:r>
      <w:r w:rsidRPr="00155FD9">
        <w:t xml:space="preserve">при реализации средствами интегрированной информационной системы </w:t>
      </w:r>
      <w:r w:rsidR="00A10045">
        <w:rPr>
          <w:lang w:val="ru-RU"/>
        </w:rPr>
        <w:t>Евразийского экономического союза</w:t>
      </w:r>
      <w:r w:rsidRPr="00155FD9">
        <w:t xml:space="preserve"> общего процесса «</w:t>
      </w:r>
      <w:r w:rsidRPr="005D024A">
        <w:t>Регистрация, правовая охрана и использование наименований мест происхождения товаров Евразийского экономического союза</w:t>
      </w:r>
      <w:r w:rsidRPr="00155FD9">
        <w:t>»</w:t>
      </w:r>
      <w:r>
        <w:t xml:space="preserve">, утвержденных </w:t>
      </w:r>
      <w:r w:rsidRPr="00D935E3">
        <w:rPr>
          <w:szCs w:val="28"/>
        </w:rPr>
        <w:t>Решение</w:t>
      </w:r>
      <w:r>
        <w:rPr>
          <w:szCs w:val="28"/>
        </w:rPr>
        <w:t>м</w:t>
      </w:r>
      <w:r w:rsidRPr="00D935E3">
        <w:rPr>
          <w:szCs w:val="28"/>
        </w:rPr>
        <w:t xml:space="preserve"> Коллегии Евразийской экономической комиссии</w:t>
      </w:r>
      <w:r>
        <w:t xml:space="preserve"> от</w:t>
      </w:r>
      <w:r w:rsidR="00590125">
        <w:rPr>
          <w:lang w:val="ru-RU"/>
        </w:rPr>
        <w:t> </w:t>
      </w:r>
      <w:r>
        <w:t>                   </w:t>
      </w:r>
      <w:r w:rsidR="00590125">
        <w:rPr>
          <w:lang w:val="ru-RU"/>
        </w:rPr>
        <w:t> </w:t>
      </w:r>
      <w:r>
        <w:t>20    г.</w:t>
      </w:r>
      <w:r w:rsidR="0089671F">
        <w:t xml:space="preserve"> </w:t>
      </w:r>
      <w:r>
        <w:t>№</w:t>
      </w:r>
      <w:r w:rsidRPr="005D024A">
        <w:t>        </w:t>
      </w:r>
      <w:r>
        <w:t>(</w:t>
      </w:r>
      <w:r w:rsidRPr="0071641A">
        <w:t>далее</w:t>
      </w:r>
      <w:r w:rsidR="0089671F">
        <w:t xml:space="preserve"> – </w:t>
      </w:r>
      <w:r w:rsidRPr="0071641A">
        <w:t>Правила информационного взаимодействия)</w:t>
      </w:r>
      <w:r>
        <w:t>.</w:t>
      </w:r>
    </w:p>
    <w:p w14:paraId="44698B0F" w14:textId="34114F73" w:rsidR="006E7357" w:rsidRPr="00536CD1" w:rsidRDefault="00260867">
      <w:pPr>
        <w:pStyle w:val="1"/>
      </w:pPr>
      <w:r w:rsidRPr="002830B3">
        <w:rPr>
          <w:noProof/>
        </w:rPr>
        <w:t>IV</w:t>
      </w:r>
      <w:r w:rsidR="00A51675" w:rsidRPr="002830B3">
        <w:t>.</w:t>
      </w:r>
      <w:r w:rsidR="00CB0E9B">
        <w:t> </w:t>
      </w:r>
      <w:r w:rsidR="006E7357" w:rsidRPr="005D024A">
        <w:t>Основные</w:t>
      </w:r>
      <w:r w:rsidR="006E7357" w:rsidRPr="00536CD1">
        <w:t xml:space="preserve"> </w:t>
      </w:r>
      <w:r w:rsidR="006E7357" w:rsidRPr="005D024A">
        <w:t>сведения</w:t>
      </w:r>
      <w:r w:rsidR="006E7357" w:rsidRPr="00536CD1">
        <w:t xml:space="preserve"> </w:t>
      </w:r>
      <w:r w:rsidR="006E7357" w:rsidRPr="005D024A">
        <w:t>об</w:t>
      </w:r>
      <w:r w:rsidR="006E7357" w:rsidRPr="00536CD1">
        <w:t xml:space="preserve"> </w:t>
      </w:r>
      <w:r w:rsidR="006E7357" w:rsidRPr="005D024A">
        <w:rPr>
          <w:noProof/>
        </w:rPr>
        <w:t>информационном</w:t>
      </w:r>
      <w:r w:rsidR="006E7357" w:rsidRPr="00536CD1">
        <w:t xml:space="preserve"> </w:t>
      </w:r>
      <w:r w:rsidR="006E7357" w:rsidRPr="005D024A">
        <w:t>взаимодействии</w:t>
      </w:r>
      <w:r w:rsidR="006E7357" w:rsidRPr="00536CD1">
        <w:t xml:space="preserve"> </w:t>
      </w:r>
      <w:r w:rsidR="00A42BC0">
        <w:br/>
      </w:r>
      <w:r w:rsidR="006E7357" w:rsidRPr="005D024A">
        <w:t>в</w:t>
      </w:r>
      <w:r w:rsidR="006E7357" w:rsidRPr="00536CD1">
        <w:t xml:space="preserve"> </w:t>
      </w:r>
      <w:r w:rsidR="006E7357" w:rsidRPr="005D024A">
        <w:t>рамках</w:t>
      </w:r>
      <w:r w:rsidR="006E7357" w:rsidRPr="00536CD1">
        <w:t xml:space="preserve"> </w:t>
      </w:r>
      <w:r w:rsidR="006E7357" w:rsidRPr="005D024A">
        <w:t>общего</w:t>
      </w:r>
      <w:r w:rsidR="006E7357" w:rsidRPr="00536CD1">
        <w:t xml:space="preserve"> </w:t>
      </w:r>
      <w:r w:rsidR="006E7357" w:rsidRPr="005D024A">
        <w:t>процесса</w:t>
      </w:r>
    </w:p>
    <w:p w14:paraId="200893CB" w14:textId="5437F657" w:rsidR="006E7357" w:rsidRPr="005D024A" w:rsidRDefault="00AD72AC" w:rsidP="00AF3390">
      <w:pPr>
        <w:pStyle w:val="2"/>
      </w:pPr>
      <w:r w:rsidRPr="005D024A">
        <w:t>1.</w:t>
      </w:r>
      <w:r w:rsidR="00CB0E9B">
        <w:t> </w:t>
      </w:r>
      <w:r w:rsidR="006E7357" w:rsidRPr="005D024A">
        <w:t>Участники информационного взаимодействия</w:t>
      </w:r>
    </w:p>
    <w:p w14:paraId="041AA851" w14:textId="0BB38B55" w:rsidR="006E7357" w:rsidRPr="00AC4031" w:rsidRDefault="000D7BE0" w:rsidP="007B6675">
      <w:pPr>
        <w:pStyle w:val="a7"/>
        <w:rPr>
          <w:lang w:val="ru-RU"/>
        </w:rPr>
      </w:pPr>
      <w:r>
        <w:t>6</w:t>
      </w:r>
      <w:r w:rsidRPr="000D7BE0">
        <w:rPr>
          <w:lang w:val="ru-RU"/>
        </w:rPr>
        <w:t>.</w:t>
      </w:r>
      <w:r w:rsidR="00CB0E9B">
        <w:rPr>
          <w:lang w:val="en-US"/>
        </w:rPr>
        <w:t> </w:t>
      </w:r>
      <w:r w:rsidR="00883302">
        <w:rPr>
          <w:lang w:val="ru-RU"/>
        </w:rPr>
        <w:t xml:space="preserve">Перечень </w:t>
      </w:r>
      <w:r w:rsidR="00222EE4">
        <w:rPr>
          <w:lang w:val="ru-RU"/>
        </w:rPr>
        <w:t>ролей</w:t>
      </w:r>
      <w:r w:rsidR="006E7357" w:rsidRPr="005D024A">
        <w:t xml:space="preserve"> участников информационного взаимодействия </w:t>
      </w:r>
      <w:r w:rsidR="002B5837">
        <w:br/>
      </w:r>
      <w:r w:rsidR="00883302">
        <w:rPr>
          <w:lang w:val="ru-RU"/>
        </w:rPr>
        <w:t>в</w:t>
      </w:r>
      <w:r w:rsidR="0089671F">
        <w:rPr>
          <w:lang w:val="ru-RU"/>
        </w:rPr>
        <w:t xml:space="preserve"> </w:t>
      </w:r>
      <w:r w:rsidR="00883302">
        <w:rPr>
          <w:lang w:val="ru-RU"/>
        </w:rPr>
        <w:t>рамках</w:t>
      </w:r>
      <w:r w:rsidR="00334BD3" w:rsidRPr="005D024A">
        <w:t xml:space="preserve"> общего процесса </w:t>
      </w:r>
      <w:r w:rsidR="00000227">
        <w:rPr>
          <w:lang w:val="ru-RU"/>
        </w:rPr>
        <w:t>приведен</w:t>
      </w:r>
      <w:r w:rsidR="00883302" w:rsidRPr="005D024A">
        <w:t xml:space="preserve"> </w:t>
      </w:r>
      <w:r w:rsidR="006E7357" w:rsidRPr="005D024A">
        <w:t>в табл</w:t>
      </w:r>
      <w:r w:rsidR="00883302">
        <w:rPr>
          <w:lang w:val="ru-RU"/>
        </w:rPr>
        <w:t>ице</w:t>
      </w:r>
      <w:r w:rsidR="006E7357" w:rsidRPr="005D024A">
        <w:t> 1.</w:t>
      </w:r>
    </w:p>
    <w:p w14:paraId="413F2DEB" w14:textId="0598EFEC" w:rsidR="00883302" w:rsidRDefault="006E7357" w:rsidP="00952A3E">
      <w:pPr>
        <w:pStyle w:val="affe"/>
      </w:pPr>
      <w:r w:rsidRPr="005D024A">
        <w:lastRenderedPageBreak/>
        <w:t>Табл</w:t>
      </w:r>
      <w:r w:rsidR="00883302">
        <w:t>ица</w:t>
      </w:r>
      <w:r w:rsidR="00540F30" w:rsidRPr="005D024A">
        <w:t> </w:t>
      </w:r>
      <w:r w:rsidRPr="005D024A">
        <w:t>1</w:t>
      </w:r>
    </w:p>
    <w:p w14:paraId="0DB7EF8A" w14:textId="3F04A15B" w:rsidR="006E7357" w:rsidRDefault="00883302" w:rsidP="00480CC5">
      <w:pPr>
        <w:pStyle w:val="a6"/>
      </w:pPr>
      <w:r>
        <w:t>Перечень р</w:t>
      </w:r>
      <w:r w:rsidR="006E7357" w:rsidRPr="005D024A">
        <w:t>ол</w:t>
      </w:r>
      <w:r>
        <w:t>ей</w:t>
      </w:r>
      <w:r w:rsidR="006E7357" w:rsidRPr="005D024A">
        <w:t xml:space="preserve"> участников информационного взаимодействия</w:t>
      </w:r>
    </w:p>
    <w:p w14:paraId="46CB3283" w14:textId="77777777" w:rsidR="004276F1" w:rsidRPr="005D024A" w:rsidRDefault="004276F1" w:rsidP="004276F1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D024A" w14:paraId="6951134C" w14:textId="77777777" w:rsidTr="00CA250E">
        <w:trPr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Default="00CD6ADA" w:rsidP="00952A3E">
            <w:pPr>
              <w:pStyle w:val="af1"/>
              <w:jc w:val="center"/>
            </w:pPr>
            <w:r w:rsidRPr="005D024A"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Default="00CD6ADA" w:rsidP="00952A3E">
            <w:pPr>
              <w:pStyle w:val="af1"/>
              <w:jc w:val="center"/>
            </w:pPr>
            <w:r w:rsidRPr="005D024A"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Default="00CD6ADA" w:rsidP="00952A3E">
            <w:pPr>
              <w:pStyle w:val="af1"/>
              <w:jc w:val="center"/>
            </w:pPr>
            <w:r w:rsidRPr="005D024A">
              <w:t xml:space="preserve">Участник, </w:t>
            </w:r>
            <w:r>
              <w:t>вы</w:t>
            </w:r>
            <w:r w:rsidRPr="005D024A">
              <w:t>полняющий роль</w:t>
            </w:r>
          </w:p>
        </w:tc>
      </w:tr>
      <w:tr w:rsidR="006263E6" w:rsidRPr="005D024A" w14:paraId="5AA9F1E9" w14:textId="77777777" w:rsidTr="00CA250E">
        <w:trPr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D024A" w:rsidRDefault="006263E6" w:rsidP="00952A3E">
            <w:pPr>
              <w:pStyle w:val="af1"/>
              <w:jc w:val="center"/>
            </w:pPr>
            <w:r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D024A" w:rsidRDefault="006263E6" w:rsidP="00952A3E">
            <w:pPr>
              <w:pStyle w:val="af1"/>
              <w:jc w:val="center"/>
            </w:pPr>
            <w:r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D024A" w:rsidRDefault="006263E6" w:rsidP="00952A3E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316CC42C" w14:textId="77777777" w:rsidTr="00CA250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9EB35D1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Владелец сведений о пошлинах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BB6A0" w14:textId="146E2C54" w:rsidR="006263E6" w:rsidRPr="000D3D03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rFonts w:eastAsiaTheme="minorEastAsia"/>
                <w:noProof/>
                <w:lang w:eastAsia="en-US"/>
              </w:rPr>
              <w:t>представляет по запросу сведения</w:t>
            </w:r>
          </w:p>
          <w:p w14:paraId="5607A502" w14:textId="01F4FCB2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>о сумме пошлины за регистрацию и (или) выдачу свидетельства о праве использования наименования места происхождения товаров Союза (далее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0D3D03">
              <w:rPr>
                <w:rFonts w:eastAsiaTheme="minorEastAsia"/>
                <w:noProof/>
                <w:lang w:eastAsia="en-US"/>
              </w:rPr>
              <w:t>–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0D3D03">
              <w:rPr>
                <w:rFonts w:eastAsiaTheme="minorEastAsia"/>
                <w:noProof/>
                <w:lang w:eastAsia="en-US"/>
              </w:rPr>
              <w:t xml:space="preserve">НМПТ Союза)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t>и сведений</w:t>
            </w:r>
          </w:p>
          <w:p w14:paraId="32A7CFB0" w14:textId="2E8EF0B6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 xml:space="preserve">о платежных реквизитах для уплаты указанной пошлины,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t>а также представляет по запросу сведения</w:t>
            </w:r>
          </w:p>
          <w:p w14:paraId="6AD76A9A" w14:textId="77777777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>о подтверждении уплаты пошлины заявителем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27D0E032" w:rsidR="006263E6" w:rsidRPr="000D3D03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noProof/>
              </w:rPr>
              <w:t xml:space="preserve">национальное патентное ведомство </w:t>
            </w:r>
            <w:r w:rsidR="003F2680">
              <w:rPr>
                <w:noProof/>
              </w:rPr>
              <w:t xml:space="preserve">государства – члена Союза </w:t>
            </w:r>
            <w:r w:rsidRPr="000D3D03">
              <w:rPr>
                <w:noProof/>
              </w:rPr>
              <w:t>(</w:t>
            </w:r>
            <w:r w:rsidRPr="00AA347E">
              <w:rPr>
                <w:noProof/>
                <w:lang w:val="en-US"/>
              </w:rPr>
              <w:t>P</w:t>
            </w:r>
            <w:r w:rsidRPr="000D3D03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0D3D03">
              <w:rPr>
                <w:noProof/>
              </w:rPr>
              <w:t>.03.</w:t>
            </w:r>
            <w:r w:rsidRPr="00AA347E">
              <w:rPr>
                <w:noProof/>
                <w:lang w:val="en-US"/>
              </w:rPr>
              <w:t>ACT</w:t>
            </w:r>
            <w:r w:rsidRPr="000D3D03">
              <w:rPr>
                <w:noProof/>
              </w:rPr>
              <w:t>.002)</w:t>
            </w:r>
          </w:p>
        </w:tc>
      </w:tr>
      <w:tr w:rsidR="006263E6" w:rsidRPr="005D024A" w14:paraId="40A68927" w14:textId="77777777" w:rsidTr="00CA250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2183B7" w14:textId="77777777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Получатель сведений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C6E15D" w14:textId="3CB54ADD" w:rsidR="006263E6" w:rsidRPr="000D3D03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rFonts w:eastAsiaTheme="minorEastAsia"/>
                <w:noProof/>
                <w:lang w:eastAsia="en-US"/>
              </w:rPr>
              <w:t xml:space="preserve">получает сведения о заявках на НМПТ Союза, сведения из национальных разделов Единого реестра НМПТ Союза, а также запрашивает и получает документы, прилагаемые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t>к заявке на регистрацию и (или) предоставление права использования НМПТ Союза</w:t>
            </w:r>
          </w:p>
          <w:p w14:paraId="55C09D7A" w14:textId="77777777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>(далее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0D3D03">
              <w:rPr>
                <w:rFonts w:eastAsiaTheme="minorEastAsia"/>
                <w:noProof/>
                <w:lang w:eastAsia="en-US"/>
              </w:rPr>
              <w:t>–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0D3D03">
              <w:rPr>
                <w:rFonts w:eastAsiaTheme="minorEastAsia"/>
                <w:noProof/>
                <w:lang w:eastAsia="en-US"/>
              </w:rPr>
              <w:t>заявка на НМПТ Союза), или иные виды прилагаемых документов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66325A" w14:textId="5CE10514" w:rsidR="006263E6" w:rsidRPr="000D3D03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noProof/>
              </w:rPr>
              <w:t xml:space="preserve">национальное патентное ведомство </w:t>
            </w:r>
            <w:r w:rsidR="003F2680">
              <w:rPr>
                <w:noProof/>
              </w:rPr>
              <w:t>государства – члена Союза</w:t>
            </w:r>
            <w:r w:rsidR="003F2680" w:rsidRPr="000D3D03">
              <w:rPr>
                <w:noProof/>
              </w:rPr>
              <w:t xml:space="preserve"> </w:t>
            </w:r>
            <w:r w:rsidRPr="000D3D03">
              <w:rPr>
                <w:noProof/>
              </w:rPr>
              <w:t>(</w:t>
            </w:r>
            <w:r w:rsidRPr="00AA347E">
              <w:rPr>
                <w:noProof/>
                <w:lang w:val="en-US"/>
              </w:rPr>
              <w:t>P</w:t>
            </w:r>
            <w:r w:rsidRPr="000D3D03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0D3D03">
              <w:rPr>
                <w:noProof/>
              </w:rPr>
              <w:t>.03.</w:t>
            </w:r>
            <w:r w:rsidRPr="00AA347E">
              <w:rPr>
                <w:noProof/>
                <w:lang w:val="en-US"/>
              </w:rPr>
              <w:t>ACT</w:t>
            </w:r>
            <w:r w:rsidRPr="000D3D03">
              <w:rPr>
                <w:noProof/>
              </w:rPr>
              <w:t>.002)</w:t>
            </w:r>
          </w:p>
        </w:tc>
      </w:tr>
      <w:tr w:rsidR="006263E6" w:rsidRPr="005D024A" w14:paraId="76CDADCC" w14:textId="77777777" w:rsidTr="00CA250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E86A91" w14:textId="77777777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Регистр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D2EDE" w14:textId="1205DB7A" w:rsidR="006263E6" w:rsidRPr="000D3D03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rFonts w:eastAsiaTheme="minorEastAsia"/>
                <w:noProof/>
                <w:lang w:eastAsia="en-US"/>
              </w:rPr>
              <w:t xml:space="preserve">представляет сведения о заявках на НМПТ Союза,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t>а также сведения</w:t>
            </w:r>
          </w:p>
          <w:p w14:paraId="060BCD99" w14:textId="6D49E207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 xml:space="preserve">из национальных разделов Единого реестра НМПТ Союза получателю сведений, запрашивает и получает сведения о сумме пошлины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t xml:space="preserve">за регистрацию и (или) выдачу свидетельства о праве использования НМПТ Союза </w:t>
            </w:r>
            <w:r w:rsidR="002B5837">
              <w:rPr>
                <w:rFonts w:eastAsiaTheme="minorEastAsia"/>
                <w:noProof/>
                <w:lang w:eastAsia="en-US"/>
              </w:rPr>
              <w:br/>
            </w:r>
            <w:r w:rsidRPr="000D3D03">
              <w:rPr>
                <w:rFonts w:eastAsiaTheme="minorEastAsia"/>
                <w:noProof/>
                <w:lang w:eastAsia="en-US"/>
              </w:rPr>
              <w:lastRenderedPageBreak/>
              <w:t>и сведения о платежных реквизитах для уплаты указанной пошлины, запрашивает и получает сведения о подтверждении уплаты пошлины заявителем,</w:t>
            </w:r>
          </w:p>
          <w:p w14:paraId="0DDB1CFC" w14:textId="77777777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>а также представляет по запросу документы, прилагаемые к заявке</w:t>
            </w:r>
          </w:p>
          <w:p w14:paraId="29F39E14" w14:textId="77777777" w:rsidR="006263E6" w:rsidRPr="000D3D03" w:rsidRDefault="006263E6" w:rsidP="00952A3E">
            <w:pPr>
              <w:pStyle w:val="af1"/>
            </w:pPr>
            <w:r w:rsidRPr="000D3D03">
              <w:rPr>
                <w:rFonts w:eastAsiaTheme="minorEastAsia"/>
                <w:noProof/>
                <w:lang w:eastAsia="en-US"/>
              </w:rPr>
              <w:t>на НМПТ Союза, или иные виды прилагаемых документов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043764" w14:textId="77777777" w:rsidR="006263E6" w:rsidRPr="000D3D03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0D3D03">
              <w:rPr>
                <w:noProof/>
              </w:rPr>
              <w:lastRenderedPageBreak/>
              <w:t>ведомство подачи (</w:t>
            </w:r>
            <w:r w:rsidRPr="00AA347E">
              <w:rPr>
                <w:noProof/>
                <w:lang w:val="en-US"/>
              </w:rPr>
              <w:t>P</w:t>
            </w:r>
            <w:r w:rsidRPr="000D3D03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0D3D03">
              <w:rPr>
                <w:noProof/>
              </w:rPr>
              <w:t>.03.</w:t>
            </w:r>
            <w:r w:rsidRPr="00AA347E">
              <w:rPr>
                <w:noProof/>
                <w:lang w:val="en-US"/>
              </w:rPr>
              <w:t>ACT</w:t>
            </w:r>
            <w:r w:rsidRPr="000D3D03">
              <w:rPr>
                <w:noProof/>
              </w:rPr>
              <w:t>.001)</w:t>
            </w:r>
          </w:p>
        </w:tc>
      </w:tr>
    </w:tbl>
    <w:p w14:paraId="34AE9D22" w14:textId="46981C1E" w:rsidR="006E7357" w:rsidRPr="005D024A" w:rsidRDefault="006E7357" w:rsidP="00AF3390">
      <w:pPr>
        <w:pStyle w:val="2"/>
      </w:pPr>
      <w:r w:rsidRPr="005D024A">
        <w:lastRenderedPageBreak/>
        <w:t>2.</w:t>
      </w:r>
      <w:r w:rsidR="00216DD5">
        <w:t> </w:t>
      </w:r>
      <w:r w:rsidRPr="005D024A">
        <w:t>Структура информационного взаимодействия</w:t>
      </w:r>
    </w:p>
    <w:p w14:paraId="29CEF054" w14:textId="467121E0" w:rsidR="006E7357" w:rsidRPr="005D024A" w:rsidRDefault="000D7BE0" w:rsidP="007B6675">
      <w:pPr>
        <w:pStyle w:val="a7"/>
      </w:pPr>
      <w:r>
        <w:t>7</w:t>
      </w:r>
      <w:r w:rsidRPr="000D7BE0">
        <w:rPr>
          <w:lang w:val="ru-RU"/>
        </w:rPr>
        <w:t>.</w:t>
      </w:r>
      <w:r w:rsidR="00216DD5">
        <w:rPr>
          <w:lang w:val="en-US"/>
        </w:rPr>
        <w:t> </w:t>
      </w:r>
      <w:r w:rsidR="002A6A64">
        <w:rPr>
          <w:lang w:val="ru-RU"/>
        </w:rPr>
        <w:t>Информационное</w:t>
      </w:r>
      <w:r w:rsidR="006E7357" w:rsidRPr="005D024A">
        <w:t xml:space="preserve"> </w:t>
      </w:r>
      <w:r w:rsidR="0026253A" w:rsidRPr="005D024A">
        <w:t>взаимодействи</w:t>
      </w:r>
      <w:r w:rsidR="0026253A">
        <w:rPr>
          <w:lang w:val="ru-RU"/>
        </w:rPr>
        <w:t>е</w:t>
      </w:r>
      <w:r w:rsidR="0026253A" w:rsidRPr="005D024A">
        <w:t xml:space="preserve"> в рамках общего процесса </w:t>
      </w:r>
      <w:r w:rsidR="0026253A">
        <w:t>осуществляется</w:t>
      </w:r>
      <w:r w:rsidR="00CD044D">
        <w:rPr>
          <w:lang w:val="ru-RU"/>
        </w:rPr>
        <w:t xml:space="preserve"> </w:t>
      </w:r>
      <w:r w:rsidR="00CD044D">
        <w:t xml:space="preserve">между национальными патентными ведомствами государств – членов </w:t>
      </w:r>
      <w:r w:rsidR="003F2680">
        <w:rPr>
          <w:lang w:val="ru-RU"/>
        </w:rPr>
        <w:t>С</w:t>
      </w:r>
      <w:r w:rsidR="00CD044D">
        <w:t>оюза</w:t>
      </w:r>
      <w:r w:rsidR="003F2680">
        <w:rPr>
          <w:lang w:val="ru-RU"/>
        </w:rPr>
        <w:t xml:space="preserve"> (далее – национальное патентное ведомство), </w:t>
      </w:r>
      <w:r w:rsidR="003F2680" w:rsidRPr="00F443C7">
        <w:t xml:space="preserve">включая национальное патентное ведомство, в которое подана заявка </w:t>
      </w:r>
      <w:r w:rsidR="003F2680" w:rsidRPr="00F443C7">
        <w:br/>
        <w:t>на НМПТ Союза (далее – ведомство подачи)</w:t>
      </w:r>
      <w:r w:rsidR="0026253A" w:rsidRPr="00BC021D">
        <w:t xml:space="preserve"> </w:t>
      </w:r>
      <w:r w:rsidR="00550C7E">
        <w:rPr>
          <w:lang w:val="ru-RU"/>
        </w:rPr>
        <w:t xml:space="preserve">в соответствии </w:t>
      </w:r>
      <w:r w:rsidR="002B5837">
        <w:rPr>
          <w:lang w:val="ru-RU"/>
        </w:rPr>
        <w:br/>
      </w:r>
      <w:r w:rsidR="00550C7E">
        <w:rPr>
          <w:lang w:val="ru-RU"/>
        </w:rPr>
        <w:t xml:space="preserve">с </w:t>
      </w:r>
      <w:r w:rsidR="0026253A" w:rsidRPr="00BC021D">
        <w:t>процедур</w:t>
      </w:r>
      <w:r w:rsidR="00136B67">
        <w:rPr>
          <w:lang w:val="ru-RU"/>
        </w:rPr>
        <w:t>ами</w:t>
      </w:r>
      <w:r w:rsidR="0026253A" w:rsidRPr="00BC021D">
        <w:t xml:space="preserve"> </w:t>
      </w:r>
      <w:r w:rsidR="0026253A">
        <w:t>о</w:t>
      </w:r>
      <w:r w:rsidR="0026253A" w:rsidRPr="00BC021D">
        <w:t>бщего процесса</w:t>
      </w:r>
      <w:r w:rsidR="006E7357" w:rsidRPr="005D024A">
        <w:t>:</w:t>
      </w:r>
    </w:p>
    <w:p w14:paraId="72F7C669" w14:textId="77777777" w:rsidR="00CA10B0" w:rsidRPr="000D3D03" w:rsidRDefault="00CD05B3" w:rsidP="00EC214A">
      <w:pPr>
        <w:pStyle w:val="a8"/>
        <w:rPr>
          <w:lang w:val="ru-RU"/>
        </w:rPr>
      </w:pPr>
      <w:r w:rsidRPr="000D3D03">
        <w:rPr>
          <w:noProof/>
          <w:lang w:val="ru-RU"/>
        </w:rPr>
        <w:t>а</w:t>
      </w:r>
      <w:r w:rsidRPr="000D3D03">
        <w:rPr>
          <w:lang w:val="ru-RU"/>
        </w:rPr>
        <w:t>)</w:t>
      </w:r>
      <w:r>
        <w:rPr>
          <w:lang w:val="en-US"/>
        </w:rPr>
        <w:t> </w:t>
      </w:r>
      <w:r w:rsidR="00563FF2" w:rsidRPr="000D3D03">
        <w:rPr>
          <w:noProof/>
          <w:lang w:val="ru-RU"/>
        </w:rPr>
        <w:t>информационное взаимодействие при представлении сведений при регистрации НМПТ и (или) предоставлении права использования НМПТ Союза</w:t>
      </w:r>
      <w:r w:rsidR="00063C57" w:rsidRPr="000D3D03">
        <w:rPr>
          <w:lang w:val="ru-RU"/>
        </w:rPr>
        <w:t>;</w:t>
      </w:r>
    </w:p>
    <w:p w14:paraId="3283948A" w14:textId="7D2D679C" w:rsidR="00EC214A" w:rsidRPr="000D3D03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0D3D03">
        <w:rPr>
          <w:noProof/>
          <w:lang w:val="ru-RU"/>
        </w:rPr>
        <w:t>б</w:t>
      </w:r>
      <w:r w:rsidRPr="000D3D03">
        <w:rPr>
          <w:lang w:val="ru-RU"/>
        </w:rPr>
        <w:t>)</w:t>
      </w:r>
      <w:r>
        <w:rPr>
          <w:lang w:val="en-US"/>
        </w:rPr>
        <w:t> </w:t>
      </w:r>
      <w:r w:rsidR="00063C57" w:rsidRPr="000D3D03">
        <w:rPr>
          <w:noProof/>
          <w:lang w:val="ru-RU"/>
        </w:rPr>
        <w:t xml:space="preserve">информационное взаимодействие при внесении изменений </w:t>
      </w:r>
      <w:r w:rsidR="002B5837">
        <w:rPr>
          <w:noProof/>
          <w:lang w:val="ru-RU"/>
        </w:rPr>
        <w:br/>
      </w:r>
      <w:r w:rsidR="00063C57" w:rsidRPr="000D3D03">
        <w:rPr>
          <w:noProof/>
          <w:lang w:val="ru-RU"/>
        </w:rPr>
        <w:t>в сведения Единого реестра НМПТ Союза</w:t>
      </w:r>
      <w:r w:rsidR="00063C57" w:rsidRPr="000D3D03">
        <w:rPr>
          <w:lang w:val="ru-RU"/>
        </w:rPr>
        <w:t>;</w:t>
      </w:r>
    </w:p>
    <w:p w14:paraId="4B916D56" w14:textId="51ECD8B0" w:rsidR="00EC214A" w:rsidRPr="000D3D03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0D3D03">
        <w:rPr>
          <w:noProof/>
          <w:lang w:val="ru-RU"/>
        </w:rPr>
        <w:t>в</w:t>
      </w:r>
      <w:r w:rsidRPr="000D3D03">
        <w:rPr>
          <w:lang w:val="ru-RU"/>
        </w:rPr>
        <w:t>)</w:t>
      </w:r>
      <w:r>
        <w:rPr>
          <w:lang w:val="en-US"/>
        </w:rPr>
        <w:t> </w:t>
      </w:r>
      <w:r w:rsidR="00063C57" w:rsidRPr="000D3D03">
        <w:rPr>
          <w:noProof/>
          <w:lang w:val="ru-RU"/>
        </w:rPr>
        <w:t xml:space="preserve">информационное взаимодействие при получении сведений </w:t>
      </w:r>
      <w:r w:rsidR="002B5837">
        <w:rPr>
          <w:noProof/>
          <w:lang w:val="ru-RU"/>
        </w:rPr>
        <w:br/>
      </w:r>
      <w:r w:rsidR="00063C57" w:rsidRPr="000D3D03">
        <w:rPr>
          <w:noProof/>
          <w:lang w:val="ru-RU"/>
        </w:rPr>
        <w:t>о суммах и платежных реквизитов для уплаты пошлины за регистрацию и (или) выдачу свидетельства о праве использования НМПТ Союза</w:t>
      </w:r>
      <w:r w:rsidR="00063C57" w:rsidRPr="000D3D03">
        <w:rPr>
          <w:lang w:val="ru-RU"/>
        </w:rPr>
        <w:t>;</w:t>
      </w:r>
    </w:p>
    <w:p w14:paraId="251C6153" w14:textId="5B81ECD8" w:rsidR="00EC214A" w:rsidRPr="000D3D03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0D3D03">
        <w:rPr>
          <w:noProof/>
          <w:lang w:val="ru-RU"/>
        </w:rPr>
        <w:lastRenderedPageBreak/>
        <w:t>г</w:t>
      </w:r>
      <w:r w:rsidRPr="000D3D03">
        <w:rPr>
          <w:lang w:val="ru-RU"/>
        </w:rPr>
        <w:t>)</w:t>
      </w:r>
      <w:r>
        <w:rPr>
          <w:lang w:val="en-US"/>
        </w:rPr>
        <w:t> </w:t>
      </w:r>
      <w:r w:rsidR="00063C57" w:rsidRPr="000D3D03">
        <w:rPr>
          <w:noProof/>
          <w:lang w:val="ru-RU"/>
        </w:rPr>
        <w:t xml:space="preserve">информационное взаимодействие </w:t>
      </w:r>
      <w:r w:rsidR="001339C2" w:rsidRPr="00A72AF3">
        <w:rPr>
          <w:lang w:val="ru-RU"/>
        </w:rPr>
        <w:t xml:space="preserve">при получении </w:t>
      </w:r>
      <w:r w:rsidR="001339C2">
        <w:t xml:space="preserve">документов, </w:t>
      </w:r>
      <w:r w:rsidR="001339C2">
        <w:rPr>
          <w:noProof/>
        </w:rPr>
        <w:t>прилагаемых к заявке на НМПТ Союза</w:t>
      </w:r>
      <w:r w:rsidR="001339C2">
        <w:rPr>
          <w:noProof/>
          <w:lang w:val="ru-RU"/>
        </w:rPr>
        <w:t xml:space="preserve">, </w:t>
      </w:r>
      <w:r w:rsidR="001339C2" w:rsidRPr="003068C2">
        <w:rPr>
          <w:rFonts w:eastAsiaTheme="minorEastAsia"/>
          <w:color w:val="000000"/>
          <w:spacing w:val="2"/>
        </w:rPr>
        <w:t>или ины</w:t>
      </w:r>
      <w:r w:rsidR="001339C2">
        <w:rPr>
          <w:rFonts w:eastAsiaTheme="minorEastAsia"/>
          <w:color w:val="000000"/>
          <w:spacing w:val="2"/>
          <w:lang w:val="ru-RU"/>
        </w:rPr>
        <w:t>х</w:t>
      </w:r>
      <w:r w:rsidR="001339C2" w:rsidRPr="003068C2">
        <w:rPr>
          <w:rFonts w:eastAsiaTheme="minorEastAsia"/>
          <w:color w:val="000000"/>
          <w:spacing w:val="2"/>
        </w:rPr>
        <w:t xml:space="preserve"> вид</w:t>
      </w:r>
      <w:r w:rsidR="001339C2">
        <w:rPr>
          <w:rFonts w:eastAsiaTheme="minorEastAsia"/>
          <w:color w:val="000000"/>
          <w:spacing w:val="2"/>
          <w:lang w:val="ru-RU"/>
        </w:rPr>
        <w:t>ов</w:t>
      </w:r>
      <w:r w:rsidR="001339C2" w:rsidRPr="003068C2">
        <w:rPr>
          <w:rFonts w:eastAsiaTheme="minorEastAsia"/>
          <w:color w:val="000000"/>
          <w:spacing w:val="2"/>
        </w:rPr>
        <w:t xml:space="preserve"> прилагаемых </w:t>
      </w:r>
      <w:proofErr w:type="gramStart"/>
      <w:r w:rsidR="001339C2" w:rsidRPr="003068C2">
        <w:rPr>
          <w:rFonts w:eastAsiaTheme="minorEastAsia"/>
          <w:color w:val="000000"/>
          <w:spacing w:val="2"/>
        </w:rPr>
        <w:t>документов</w:t>
      </w:r>
      <w:r w:rsidR="001339C2" w:rsidRPr="000D3D03" w:rsidDel="001339C2">
        <w:rPr>
          <w:noProof/>
          <w:lang w:val="ru-RU"/>
        </w:rPr>
        <w:t xml:space="preserve"> </w:t>
      </w:r>
      <w:r w:rsidR="00063C57" w:rsidRPr="000D3D03">
        <w:rPr>
          <w:lang w:val="ru-RU"/>
        </w:rPr>
        <w:t>.</w:t>
      </w:r>
      <w:proofErr w:type="gramEnd"/>
    </w:p>
    <w:p w14:paraId="13EA9755" w14:textId="0CF6DFA1" w:rsidR="004709AF" w:rsidRPr="000D3D03" w:rsidRDefault="006E7357" w:rsidP="007A5E24">
      <w:pPr>
        <w:pStyle w:val="a8"/>
        <w:rPr>
          <w:lang w:val="ru-RU"/>
        </w:rPr>
      </w:pPr>
      <w:r w:rsidRPr="005D024A">
        <w:rPr>
          <w:lang w:val="ru-RU"/>
        </w:rPr>
        <w:t xml:space="preserve">Структура информационного взаимодействия </w:t>
      </w:r>
      <w:r w:rsidR="000002F0" w:rsidRPr="005D024A">
        <w:rPr>
          <w:noProof/>
          <w:lang w:val="ru-RU"/>
        </w:rPr>
        <w:t xml:space="preserve">между национальными патентными ведомствами </w:t>
      </w:r>
      <w:r w:rsidRPr="005D024A">
        <w:rPr>
          <w:lang w:val="ru-RU"/>
        </w:rPr>
        <w:t>представлена на рис</w:t>
      </w:r>
      <w:r w:rsidR="0026253A">
        <w:rPr>
          <w:lang w:val="ru-RU"/>
        </w:rPr>
        <w:t>унке</w:t>
      </w:r>
      <w:r w:rsidRPr="005D024A">
        <w:rPr>
          <w:lang w:val="ru-RU"/>
        </w:rPr>
        <w:t> </w:t>
      </w:r>
      <w:r w:rsidRPr="005D024A">
        <w:rPr>
          <w:noProof/>
          <w:lang w:val="ru-RU"/>
        </w:rPr>
        <w:t>1</w:t>
      </w:r>
      <w:r w:rsidR="004D6D9D">
        <w:rPr>
          <w:noProof/>
          <w:lang w:val="ru-RU"/>
        </w:rPr>
        <w:t>.</w:t>
      </w:r>
    </w:p>
    <w:p w14:paraId="368BE294" w14:textId="2D97E62C" w:rsidR="00850BB3" w:rsidRPr="005D024A" w:rsidRDefault="00CA250E" w:rsidP="0090414F">
      <w:pPr>
        <w:pStyle w:val="ab"/>
      </w:pPr>
      <w:r>
        <w:object w:dxaOrig="13150" w:dyaOrig="7691" w14:anchorId="13DA6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73.95pt" o:ole="">
            <v:imagedata r:id="rId8" o:title=""/>
          </v:shape>
          <o:OLEObject Type="Embed" ProgID="Visio.Drawing.15" ShapeID="_x0000_i1025" DrawAspect="Content" ObjectID="_1779621118" r:id="rId9"/>
        </w:object>
      </w:r>
    </w:p>
    <w:p w14:paraId="5EE63333" w14:textId="3F541F4D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9655BE">
        <w:rPr>
          <w:sz w:val="24"/>
          <w:szCs w:val="24"/>
        </w:rPr>
        <w:t>.</w:t>
      </w:r>
      <w:r w:rsidR="002A4A5D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</w:t>
      </w:r>
      <w:r w:rsidRPr="00AC4031">
        <w:rPr>
          <w:sz w:val="24"/>
          <w:szCs w:val="24"/>
        </w:rPr>
        <w:t xml:space="preserve">. Структура информационного взаимодействия </w:t>
      </w:r>
      <w:r w:rsidR="002525BF" w:rsidRPr="00AC4031">
        <w:rPr>
          <w:noProof/>
          <w:sz w:val="24"/>
          <w:szCs w:val="24"/>
        </w:rPr>
        <w:t>между национальными патентными ведомствами</w:t>
      </w:r>
    </w:p>
    <w:p w14:paraId="4047103B" w14:textId="05F15384" w:rsidR="006E7357" w:rsidRPr="005D024A" w:rsidRDefault="000D7BE0" w:rsidP="007B6675">
      <w:pPr>
        <w:pStyle w:val="a7"/>
      </w:pPr>
      <w:r>
        <w:t>8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6E7357" w:rsidRPr="005D024A">
        <w:t xml:space="preserve">Информационное взаимодействие </w:t>
      </w:r>
      <w:r w:rsidR="002525BF" w:rsidRPr="005D024A">
        <w:t xml:space="preserve">между национальными патентными ведомствами </w:t>
      </w:r>
      <w:r w:rsidR="00D17515" w:rsidRPr="005D024A">
        <w:t xml:space="preserve">реализуется </w:t>
      </w:r>
      <w:r w:rsidR="00D17515" w:rsidRPr="005D024A">
        <w:rPr>
          <w:rStyle w:val="aff4"/>
          <w:rFonts w:eastAsiaTheme="minorEastAsia"/>
          <w:lang w:val="ru-RU"/>
        </w:rPr>
        <w:t>в рамках общего процесса.</w:t>
      </w:r>
      <w:r w:rsidR="006E7357" w:rsidRPr="005D024A">
        <w:t xml:space="preserve"> Структура общего процесса </w:t>
      </w:r>
      <w:r w:rsidR="00136B67">
        <w:rPr>
          <w:lang w:val="ru-RU"/>
        </w:rPr>
        <w:t>определена</w:t>
      </w:r>
      <w:r w:rsidR="0026253A">
        <w:rPr>
          <w:lang w:val="ru-RU"/>
        </w:rPr>
        <w:t xml:space="preserve"> в</w:t>
      </w:r>
      <w:r w:rsidR="006E7357" w:rsidRPr="005D024A">
        <w:t xml:space="preserve"> </w:t>
      </w:r>
      <w:r w:rsidR="00772252" w:rsidRPr="005D024A">
        <w:t>Правила</w:t>
      </w:r>
      <w:r w:rsidR="0026253A">
        <w:rPr>
          <w:lang w:val="ru-RU"/>
        </w:rPr>
        <w:t>х</w:t>
      </w:r>
      <w:r w:rsidR="00772252" w:rsidRPr="005D024A">
        <w:t xml:space="preserve"> информационного взаимодействия</w:t>
      </w:r>
      <w:r w:rsidR="006E7357" w:rsidRPr="005D024A">
        <w:t>.</w:t>
      </w:r>
    </w:p>
    <w:p w14:paraId="462590AA" w14:textId="0641AC16" w:rsidR="00D76D5A" w:rsidRPr="0096708C" w:rsidRDefault="00D76D5A" w:rsidP="007B6675">
      <w:pPr>
        <w:pStyle w:val="a7"/>
        <w:rPr>
          <w:lang w:val="ru-RU"/>
        </w:rPr>
      </w:pPr>
      <w:r>
        <w:t>9</w:t>
      </w:r>
      <w:r w:rsidRPr="008162FC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317580">
        <w:rPr>
          <w:rFonts w:eastAsiaTheme="minorEastAsia" w:cstheme="minorBidi"/>
          <w:szCs w:val="22"/>
          <w:lang w:val="ru-RU" w:eastAsia="en-US"/>
        </w:rPr>
        <w:t xml:space="preserve">участниками </w:t>
      </w:r>
      <w:r w:rsidR="002A6A64" w:rsidRPr="00317580">
        <w:rPr>
          <w:szCs w:val="22"/>
          <w:lang w:val="ru-RU" w:eastAsia="en-US"/>
        </w:rPr>
        <w:t xml:space="preserve">общего процесса. Для каждого информационного </w:t>
      </w:r>
      <w:r w:rsidR="002A6A64" w:rsidRPr="00317580">
        <w:rPr>
          <w:szCs w:val="22"/>
          <w:lang w:val="ru-RU" w:eastAsia="en-US"/>
        </w:rPr>
        <w:lastRenderedPageBreak/>
        <w:t xml:space="preserve">взаимодействия определены взаимосвязи между операциями </w:t>
      </w:r>
      <w:r w:rsidR="002B5837">
        <w:rPr>
          <w:szCs w:val="22"/>
          <w:lang w:val="ru-RU" w:eastAsia="en-US"/>
        </w:rPr>
        <w:br/>
      </w:r>
      <w:r w:rsidR="002A6A64" w:rsidRPr="00317580">
        <w:rPr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96708C">
        <w:rPr>
          <w:lang w:val="ru-RU"/>
        </w:rPr>
        <w:t>.</w:t>
      </w:r>
    </w:p>
    <w:p w14:paraId="099223D4" w14:textId="093A9D6F" w:rsidR="006E7357" w:rsidRDefault="000D7BE0" w:rsidP="007B6675">
      <w:pPr>
        <w:pStyle w:val="a7"/>
      </w:pPr>
      <w:r>
        <w:t>10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t xml:space="preserve">При выполнении транзакции общего процесса инициатор </w:t>
      </w:r>
      <w:r w:rsidR="002B5837">
        <w:br/>
      </w:r>
      <w:r w:rsidR="002A6A64" w:rsidRPr="00317580">
        <w:t>в рамках осуществляемой им операции (инициирующей операции)</w:t>
      </w:r>
      <w:r w:rsidR="001339C2">
        <w:rPr>
          <w:lang w:val="ru-RU"/>
        </w:rPr>
        <w:t>,</w:t>
      </w:r>
      <w:r w:rsidR="002A6A64" w:rsidRPr="00317580">
        <w:t xml:space="preserve"> </w:t>
      </w:r>
      <w:r w:rsidR="002A6A64" w:rsidRPr="00317580">
        <w:rPr>
          <w:lang w:val="ru-RU"/>
        </w:rPr>
        <w:t>направляет</w:t>
      </w:r>
      <w:r w:rsidR="002A6A64" w:rsidRPr="00317580"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2B5837">
        <w:br/>
      </w:r>
      <w:r w:rsidR="002A6A64" w:rsidRPr="00317580">
        <w:t>в зависимости от шаблона транзакции общего процесса</w:t>
      </w:r>
      <w:r w:rsidR="00746B1E">
        <w:rPr>
          <w:lang w:val="ru-RU"/>
        </w:rPr>
        <w:t>.</w:t>
      </w:r>
      <w:r w:rsidR="00B72EFD">
        <w:t xml:space="preserve"> </w:t>
      </w:r>
      <w:r w:rsidR="002A6A64" w:rsidRPr="00317580">
        <w:rPr>
          <w:lang w:val="ru-RU"/>
        </w:rPr>
        <w:t>Структура</w:t>
      </w:r>
      <w:r w:rsidR="002A6A64" w:rsidRPr="00317580">
        <w:t xml:space="preserve"> данны</w:t>
      </w:r>
      <w:r w:rsidR="002A6A64" w:rsidRPr="00317580">
        <w:rPr>
          <w:lang w:val="ru-RU"/>
        </w:rPr>
        <w:t>х в составе сообщения должна соответствовать</w:t>
      </w:r>
      <w:r w:rsidR="002A6A64" w:rsidRPr="00317580">
        <w:t xml:space="preserve"> </w:t>
      </w:r>
      <w:r w:rsidR="002A6A64" w:rsidRPr="00317580">
        <w:rPr>
          <w:lang w:val="ru-RU"/>
        </w:rPr>
        <w:t>О</w:t>
      </w:r>
      <w:r w:rsidR="002A6A64" w:rsidRPr="00317580">
        <w:t>писани</w:t>
      </w:r>
      <w:r w:rsidR="002A6A64" w:rsidRPr="00317580">
        <w:rPr>
          <w:lang w:val="ru-RU"/>
        </w:rPr>
        <w:t>ю</w:t>
      </w:r>
      <w:r w:rsidR="00B72EFD">
        <w:t xml:space="preserve"> форматов </w:t>
      </w:r>
      <w:r w:rsidR="00000954">
        <w:rPr>
          <w:lang w:val="ru-RU"/>
        </w:rPr>
        <w:t xml:space="preserve">и структур </w:t>
      </w:r>
      <w:r w:rsidR="00B72EFD">
        <w:t xml:space="preserve">электронных документов и сведений, используемых для реализации средствами интегрированной </w:t>
      </w:r>
      <w:r w:rsidR="006532EA">
        <w:rPr>
          <w:lang w:val="ru-RU"/>
        </w:rPr>
        <w:t xml:space="preserve">информационной </w:t>
      </w:r>
      <w:r w:rsidR="00B72EFD">
        <w:t>системы</w:t>
      </w:r>
      <w:r w:rsidR="006532EA">
        <w:rPr>
          <w:lang w:val="ru-RU"/>
        </w:rPr>
        <w:t xml:space="preserve"> </w:t>
      </w:r>
      <w:r w:rsidR="00A10045">
        <w:rPr>
          <w:lang w:val="ru-RU"/>
        </w:rPr>
        <w:t>Евразийского экономического союза</w:t>
      </w:r>
      <w:r w:rsidR="00B72EFD">
        <w:t xml:space="preserve"> общего процесса</w:t>
      </w:r>
      <w:r w:rsidR="00CC6806">
        <w:rPr>
          <w:lang w:val="ru-RU"/>
        </w:rPr>
        <w:t xml:space="preserve"> «</w:t>
      </w:r>
      <w:r w:rsidR="00CC6806" w:rsidRPr="005D024A">
        <w:t>Регистрация, правовая охрана и использование наименований мест происхождения товаров Евразийского экономического союза</w:t>
      </w:r>
      <w:r w:rsidR="00CC6806">
        <w:rPr>
          <w:lang w:val="ru-RU"/>
        </w:rPr>
        <w:t>»</w:t>
      </w:r>
      <w:r w:rsidR="000C14BD">
        <w:rPr>
          <w:lang w:val="ru-RU"/>
        </w:rPr>
        <w:t>, утвержденн</w:t>
      </w:r>
      <w:r w:rsidR="002A6A64">
        <w:rPr>
          <w:lang w:val="ru-RU"/>
        </w:rPr>
        <w:t>ому</w:t>
      </w:r>
      <w:r w:rsidR="000C14BD">
        <w:rPr>
          <w:lang w:val="ru-RU"/>
        </w:rPr>
        <w:t xml:space="preserve"> </w:t>
      </w:r>
      <w:r w:rsidR="000C14BD" w:rsidRPr="00D935E3">
        <w:rPr>
          <w:szCs w:val="28"/>
        </w:rPr>
        <w:t>Решение</w:t>
      </w:r>
      <w:r w:rsidR="000C14BD">
        <w:rPr>
          <w:szCs w:val="28"/>
        </w:rPr>
        <w:t>м</w:t>
      </w:r>
      <w:r w:rsidR="000C14BD" w:rsidRPr="00D935E3">
        <w:rPr>
          <w:szCs w:val="28"/>
        </w:rPr>
        <w:t xml:space="preserve"> Коллегии Евразийской экономической комиссии</w:t>
      </w:r>
      <w:r w:rsidR="000C14BD">
        <w:t xml:space="preserve"> от</w:t>
      </w:r>
      <w:r w:rsidR="00952A3E" w:rsidRPr="00952A3E">
        <w:rPr>
          <w:lang w:val="ru-RU"/>
        </w:rPr>
        <w:t xml:space="preserve"> </w:t>
      </w:r>
      <w:r w:rsidR="00952A3E">
        <w:t>                     </w:t>
      </w:r>
      <w:r w:rsidR="0031334E">
        <w:rPr>
          <w:lang w:val="ru-RU"/>
        </w:rPr>
        <w:t xml:space="preserve"> </w:t>
      </w:r>
      <w:r w:rsidR="00952A3E">
        <w:t>20    г.</w:t>
      </w:r>
      <w:r w:rsidR="00952A3E" w:rsidRPr="00952A3E">
        <w:rPr>
          <w:lang w:val="ru-RU"/>
        </w:rPr>
        <w:t xml:space="preserve"> </w:t>
      </w:r>
      <w:r w:rsidR="000C14BD">
        <w:t>№</w:t>
      </w:r>
      <w:r w:rsidR="000C14BD" w:rsidRPr="005D024A">
        <w:t>        </w:t>
      </w:r>
      <w:r w:rsidR="000C14BD">
        <w:rPr>
          <w:lang w:val="ru-RU"/>
        </w:rPr>
        <w:t>(далее – Описание форматов и структур электронных документов и сведений)</w:t>
      </w:r>
      <w:r w:rsidR="007A303A" w:rsidRPr="005D024A">
        <w:t>.</w:t>
      </w:r>
    </w:p>
    <w:p w14:paraId="13AE7C8C" w14:textId="28B65D14" w:rsidR="00C36501" w:rsidRPr="000D3D03" w:rsidRDefault="00653298" w:rsidP="007B6675">
      <w:pPr>
        <w:pStyle w:val="a7"/>
        <w:rPr>
          <w:rStyle w:val="afd"/>
          <w:rFonts w:eastAsiaTheme="minorEastAsia"/>
          <w:lang w:val="ru-RU"/>
        </w:rPr>
      </w:pPr>
      <w:r>
        <w:t>11</w:t>
      </w:r>
      <w:r w:rsidR="00086231" w:rsidRPr="000D7BE0">
        <w:rPr>
          <w:lang w:val="ru-RU"/>
        </w:rPr>
        <w:t>.</w:t>
      </w:r>
      <w:r w:rsidR="00CC465B">
        <w:rPr>
          <w:lang w:val="en-US"/>
        </w:rPr>
        <w:t> </w:t>
      </w:r>
      <w:r w:rsidR="00B72EFD">
        <w:t xml:space="preserve">Транзакции общего процесса выполняются в соответствии </w:t>
      </w:r>
      <w:r w:rsidR="002B5837">
        <w:br/>
      </w:r>
      <w:r w:rsidR="00B72EFD">
        <w:t xml:space="preserve">с </w:t>
      </w:r>
      <w:r w:rsidR="000C14BD">
        <w:rPr>
          <w:lang w:val="ru-RU"/>
        </w:rPr>
        <w:t>заданными параметрами транзакций общего процесса, как это определено</w:t>
      </w:r>
      <w:r w:rsidR="00746B1E">
        <w:rPr>
          <w:lang w:val="ru-RU"/>
        </w:rPr>
        <w:t xml:space="preserve"> настоящим Регламентом</w:t>
      </w:r>
      <w:r w:rsidR="00B72EFD">
        <w:rPr>
          <w:lang w:val="ru-RU"/>
        </w:rPr>
        <w:t>.</w:t>
      </w:r>
    </w:p>
    <w:p w14:paraId="228BB217" w14:textId="438DD726" w:rsidR="000653ED" w:rsidRPr="00A51908" w:rsidRDefault="0020358D" w:rsidP="00AF3390">
      <w:pPr>
        <w:pStyle w:val="1"/>
        <w:rPr>
          <w:noProof/>
        </w:rPr>
      </w:pPr>
      <w:r w:rsidRPr="00B41D44">
        <w:rPr>
          <w:noProof/>
          <w:lang w:val="en-US"/>
        </w:rPr>
        <w:t>V</w:t>
      </w:r>
      <w:r w:rsidR="00A51675" w:rsidRPr="00A51908">
        <w:t>.</w:t>
      </w:r>
      <w:r w:rsidR="00E550CC" w:rsidRPr="00B41D44">
        <w:rPr>
          <w:lang w:val="en-US"/>
        </w:rPr>
        <w:t> </w:t>
      </w:r>
      <w:r w:rsidR="000653ED">
        <w:rPr>
          <w:noProof/>
        </w:rPr>
        <w:t>Информационное</w:t>
      </w:r>
      <w:r w:rsidR="000653ED" w:rsidRPr="00A51908">
        <w:rPr>
          <w:noProof/>
        </w:rPr>
        <w:t xml:space="preserve"> </w:t>
      </w:r>
      <w:r w:rsidR="000653ED">
        <w:rPr>
          <w:noProof/>
        </w:rPr>
        <w:t>взаимодействие</w:t>
      </w:r>
      <w:r w:rsidR="000653ED" w:rsidRPr="00A51908">
        <w:rPr>
          <w:noProof/>
        </w:rPr>
        <w:t xml:space="preserve"> </w:t>
      </w:r>
      <w:r w:rsidR="000653ED">
        <w:rPr>
          <w:noProof/>
        </w:rPr>
        <w:t>в</w:t>
      </w:r>
      <w:r w:rsidR="000653ED" w:rsidRPr="00A51908">
        <w:rPr>
          <w:noProof/>
        </w:rPr>
        <w:t xml:space="preserve"> </w:t>
      </w:r>
      <w:r w:rsidR="000653ED">
        <w:rPr>
          <w:noProof/>
        </w:rPr>
        <w:t>рамках</w:t>
      </w:r>
      <w:r w:rsidR="000653ED" w:rsidRPr="00A51908">
        <w:rPr>
          <w:noProof/>
        </w:rPr>
        <w:t xml:space="preserve"> </w:t>
      </w:r>
      <w:r w:rsidR="000653ED">
        <w:rPr>
          <w:noProof/>
        </w:rPr>
        <w:t>групп</w:t>
      </w:r>
      <w:r w:rsidR="000653ED" w:rsidRPr="00A51908">
        <w:rPr>
          <w:noProof/>
        </w:rPr>
        <w:t xml:space="preserve"> </w:t>
      </w:r>
      <w:r w:rsidR="000653ED">
        <w:rPr>
          <w:noProof/>
        </w:rPr>
        <w:t>процедур</w:t>
      </w:r>
    </w:p>
    <w:p w14:paraId="0E961694" w14:textId="2D4CBEAB" w:rsidR="006E7357" w:rsidRPr="000D3D03" w:rsidRDefault="000653ED" w:rsidP="00AF3390">
      <w:pPr>
        <w:pStyle w:val="2"/>
      </w:pPr>
      <w:r w:rsidRPr="000D3D03">
        <w:t>1.</w:t>
      </w:r>
      <w:r w:rsidR="00E550CC">
        <w:rPr>
          <w:lang w:val="en-US"/>
        </w:rPr>
        <w:t> </w:t>
      </w:r>
      <w:r w:rsidR="005E0A0C" w:rsidRPr="000D3D03">
        <w:rPr>
          <w:noProof/>
        </w:rPr>
        <w:t>Информационное взаимодействие при представлении сведений при регистрации НМПТ и (или) предоставлении права использования НМПТ Союза</w:t>
      </w:r>
    </w:p>
    <w:p w14:paraId="0B7FA634" w14:textId="7E864B69" w:rsidR="00F10DDF" w:rsidRPr="00B72EFD" w:rsidRDefault="000D7BE0" w:rsidP="007B6675">
      <w:pPr>
        <w:pStyle w:val="a7"/>
        <w:rPr>
          <w:lang w:val="ru-RU"/>
        </w:rPr>
      </w:pPr>
      <w:r>
        <w:t>12</w:t>
      </w:r>
      <w:r w:rsidRPr="000D3D03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0D3D03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0D3D03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0D3D03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0D3D03">
        <w:rPr>
          <w:lang w:val="ru-RU"/>
        </w:rPr>
        <w:t xml:space="preserve"> </w:t>
      </w:r>
      <w:r w:rsidR="009941CC" w:rsidRPr="006B6A74">
        <w:rPr>
          <w:szCs w:val="30"/>
        </w:rPr>
        <w:t>при представлении сведений при регистрации НМПТ и (или) предоставлении права использования НМПТ Союза</w:t>
      </w:r>
      <w:r w:rsidR="00B72EFD" w:rsidRPr="000D3D03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0D3D03">
        <w:rPr>
          <w:lang w:val="ru-RU"/>
        </w:rPr>
        <w:t>2</w:t>
      </w:r>
      <w:r w:rsidR="00480ABC" w:rsidRPr="000D3D03">
        <w:rPr>
          <w:lang w:val="ru-RU"/>
        </w:rPr>
        <w:t>.</w:t>
      </w:r>
      <w:r w:rsidR="00B72EFD" w:rsidRPr="000D3D03">
        <w:rPr>
          <w:lang w:val="ru-RU"/>
        </w:rPr>
        <w:t xml:space="preserve"> </w:t>
      </w:r>
      <w:r w:rsidR="00B72EFD" w:rsidRPr="005D024A">
        <w:rPr>
          <w:lang w:val="ru-RU"/>
        </w:rPr>
        <w:t xml:space="preserve">Для </w:t>
      </w:r>
      <w:r w:rsidR="00B72EFD" w:rsidRPr="005D024A">
        <w:rPr>
          <w:lang w:val="ru-RU"/>
        </w:rPr>
        <w:lastRenderedPageBreak/>
        <w:t>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2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0DEB452A" w14:textId="04654610" w:rsidR="00850BB3" w:rsidRPr="005D024A" w:rsidRDefault="00CA250E" w:rsidP="0090414F">
      <w:pPr>
        <w:pStyle w:val="ab"/>
      </w:pPr>
      <w:r>
        <w:object w:dxaOrig="9300" w:dyaOrig="14311" w14:anchorId="1933D166">
          <v:shape id="_x0000_i1026" type="#_x0000_t75" style="width:448.85pt;height:689.6pt" o:ole="">
            <v:imagedata r:id="rId10" o:title=""/>
          </v:shape>
          <o:OLEObject Type="Embed" ProgID="Visio.Drawing.15" ShapeID="_x0000_i1026" DrawAspect="Content" ObjectID="_1779621119" r:id="rId11"/>
        </w:object>
      </w:r>
    </w:p>
    <w:p w14:paraId="7959FCB0" w14:textId="64C18237" w:rsidR="00480ABC" w:rsidRPr="00A540BA" w:rsidRDefault="006E7357" w:rsidP="00CA250E">
      <w:pPr>
        <w:pStyle w:val="aa"/>
        <w:spacing w:after="480"/>
      </w:pPr>
      <w:r w:rsidRPr="00AC4031">
        <w:rPr>
          <w:sz w:val="24"/>
          <w:szCs w:val="24"/>
        </w:rPr>
        <w:t>Рис</w:t>
      </w:r>
      <w:r w:rsidR="00D4414C" w:rsidRPr="000D3D03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0D3D03">
        <w:rPr>
          <w:noProof/>
          <w:sz w:val="24"/>
          <w:szCs w:val="24"/>
        </w:rPr>
        <w:t>2</w:t>
      </w:r>
      <w:r w:rsidR="00015E4F" w:rsidRPr="000D3D03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>при представлении сведений при регистрации НМПТ и (или) предоставлении права использования НМПТ Союза</w:t>
      </w:r>
    </w:p>
    <w:p w14:paraId="036FF6C1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2"/>
          <w:headerReference w:type="first" r:id="rId1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079AA981" w14:textId="421151E4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2</w:t>
      </w:r>
    </w:p>
    <w:p w14:paraId="0163DD4E" w14:textId="2290673A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редставлении сведений при регистрации НМПТ и (или) предоставлении права использования НМПТ Союза</w:t>
      </w:r>
    </w:p>
    <w:p w14:paraId="0A4E263B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10CA1EEC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07B00D" w14:textId="7303CE70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9BC1D" w14:textId="74138A5B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B272C2" w14:textId="2CAFC603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96E98" w14:textId="6E4C2BCA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448944" w14:textId="7B38E841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5303EB" w14:textId="5132F9D4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02A45FDC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E63B88" w14:textId="76FE3B05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775E" w14:textId="122B2AF1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69E3C5F" w14:textId="1D1B1294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7EDF94" w14:textId="32A485FE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540D28" w14:textId="6CB52D06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896996" w14:textId="7D8D3184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05353CC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C4F2D" w14:textId="0B4E6E05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92BA0" w14:textId="69EB4421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новой заявке на НМПТ Союза</w:t>
            </w:r>
            <w:r w:rsidR="00A9512A" w:rsidRPr="001221E7">
              <w:rPr>
                <w:noProof/>
              </w:rPr>
              <w:t xml:space="preserve"> (P.SP.03.PRC.001)</w:t>
            </w:r>
          </w:p>
        </w:tc>
      </w:tr>
      <w:tr w:rsidR="00A540BA" w:rsidRPr="001B62B4" w14:paraId="63D3C4D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2A12F" w14:textId="2F81AC3F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76DC71" w14:textId="771D931E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05)</w:t>
            </w:r>
            <w:r w:rsidR="00AA347E" w:rsidRPr="000D3D03">
              <w:rPr>
                <w:noProof/>
              </w:rPr>
              <w:t>.</w:t>
            </w:r>
          </w:p>
          <w:p w14:paraId="60AE6D60" w14:textId="44A1D158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зультатах обработки сведений 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0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DE571" w14:textId="132DA832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заявке на НМПТ Союз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79B4" w14:textId="626504DF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ием и обработка сведений 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0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1CDB3" w14:textId="04B6F4C3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заявке на НМПТ Союз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E6F53" w14:textId="0EE90918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новой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0)</w:t>
            </w:r>
          </w:p>
        </w:tc>
      </w:tr>
      <w:tr w:rsidR="00A540BA" w:rsidRPr="00A9512A" w14:paraId="4B004669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101506E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73A30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заявку на НМПТ Союза</w:t>
            </w:r>
            <w:r w:rsidR="00A9512A" w:rsidRPr="001221E7">
              <w:rPr>
                <w:noProof/>
              </w:rPr>
              <w:t xml:space="preserve"> (P.SP.03.PRC.002)</w:t>
            </w:r>
          </w:p>
        </w:tc>
      </w:tr>
      <w:tr w:rsidR="00A540BA" w:rsidRPr="001B62B4" w14:paraId="37B8E51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9A1777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830A99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едставление измененных сведений 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14)</w:t>
            </w:r>
            <w:r w:rsidR="00AA347E" w:rsidRPr="000D3D03">
              <w:rPr>
                <w:noProof/>
              </w:rPr>
              <w:t>.</w:t>
            </w:r>
          </w:p>
          <w:p w14:paraId="6C3A454E" w14:textId="02805CBC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результатах обработки измененных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1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1A43F" w14:textId="538315B9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измененные 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о заявке на НМПТ Союз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6AF60" w14:textId="11723BD1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ием и обработка измененных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заявке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1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2A8F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измененные сведения о заявке на НМПТ Союз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195405" w14:textId="1D0E9551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внесении изменений в заявку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1)</w:t>
            </w:r>
          </w:p>
        </w:tc>
      </w:tr>
      <w:tr w:rsidR="00A540BA" w:rsidRPr="00A9512A" w14:paraId="235D86CB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B394958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BF9254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регистрации НМПТ Союза и (или) предоставлении права использования НМПТ Союза</w:t>
            </w:r>
            <w:r w:rsidR="00A9512A" w:rsidRPr="001221E7">
              <w:rPr>
                <w:noProof/>
              </w:rPr>
              <w:t xml:space="preserve"> (P.SP.03.PRC.003)</w:t>
            </w:r>
          </w:p>
        </w:tc>
      </w:tr>
      <w:tr w:rsidR="00A540BA" w:rsidRPr="001B62B4" w14:paraId="1F4A78C8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08F156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1F570C" w14:textId="666D7826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гистрации НМПТ Союза и (или) выдаче свидетельств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22)</w:t>
            </w:r>
            <w:r w:rsidR="00AA347E" w:rsidRPr="000D3D03">
              <w:rPr>
                <w:noProof/>
              </w:rPr>
              <w:t>.</w:t>
            </w:r>
          </w:p>
          <w:p w14:paraId="3D5B22EE" w14:textId="10A735A1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зультатах обработки сведений о регистрации НМПТ Союза и (или) выдаче свидетельств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2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7C772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регистрации НМПТ Союза и (или) выдаче свидетельств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8B4916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ием и обработка сведений о регистрации НМПТ Союза и (или) выдаче свидетельств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2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FC7C1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регистрации НМПТ Союза и (или) выдаче свидетельств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F0D36" w14:textId="017EA030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регистрации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(или) предоставлении права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2)</w:t>
            </w:r>
          </w:p>
        </w:tc>
      </w:tr>
      <w:tr w:rsidR="00A540BA" w:rsidRPr="00A9512A" w14:paraId="39527D9A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70851EC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B91BA" w14:textId="1F03ADD4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 xml:space="preserve">Представление сведений об отказе в регистрации и (или) предоставлении права использования НМПТ Союза или о том, </w:t>
            </w:r>
            <w:r w:rsidR="008F3551">
              <w:rPr>
                <w:noProof/>
              </w:rPr>
              <w:br/>
            </w:r>
            <w:r w:rsidRPr="001221E7">
              <w:rPr>
                <w:noProof/>
              </w:rPr>
              <w:t>что заявка на НМПТ Союза считается отозванной</w:t>
            </w:r>
            <w:r w:rsidR="00A9512A" w:rsidRPr="001221E7">
              <w:rPr>
                <w:noProof/>
              </w:rPr>
              <w:t xml:space="preserve"> (P.SP.03.PRC.004)</w:t>
            </w:r>
          </w:p>
        </w:tc>
      </w:tr>
      <w:tr w:rsidR="00A540BA" w:rsidRPr="001B62B4" w14:paraId="2C9E6D5A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943D4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4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9BEF68" w14:textId="6E0C93D5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б отказе в регистрации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(или) предоставлении права использования НМПТ Союза (или о том, что заявка на НМПТ Союза считается отозванной)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30)</w:t>
            </w:r>
            <w:r w:rsidR="00AA347E" w:rsidRPr="000D3D03">
              <w:rPr>
                <w:noProof/>
              </w:rPr>
              <w:t>.</w:t>
            </w:r>
          </w:p>
          <w:p w14:paraId="1D3C6F5B" w14:textId="024FB4CB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результатах обработки сведений об отказ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в регистрации и (или) предоставлении права использования НМПТ Союза (или о том, что заявка на НМПТ Союза считается отозванной)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3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8B23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б отказе в регистрации (или о том, что заявка на НМПТ Союза считается отозванной)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2A2F71" w14:textId="46D78CF6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ием и обработка сведений об отказ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в регистрации и (или) предоставлении права использования НМПТ Союза (или о том, что заявка на НМПТ Союза считается отозванной)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3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6AC9C3" w14:textId="1534866B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сведения об отказе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 xml:space="preserve">в регистрации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(или о том, что заявка на НМПТ Союза считается отозванной)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AEACC" w14:textId="6B306725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б отказ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в регистрации </w:t>
            </w:r>
            <w:r w:rsidR="008F3551">
              <w:rPr>
                <w:noProof/>
              </w:rPr>
              <w:br/>
            </w:r>
            <w:r w:rsidRPr="000D3D03">
              <w:rPr>
                <w:noProof/>
              </w:rPr>
              <w:t xml:space="preserve">и (или) предоставлении права использования НМПТ Союза или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том, что заявка на НМПТ Союза считается отозванной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3)</w:t>
            </w:r>
          </w:p>
        </w:tc>
      </w:tr>
    </w:tbl>
    <w:p w14:paraId="495BC6BC" w14:textId="09ACBC7A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14"/>
          <w:footerReference w:type="default" r:id="rId1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6411B7B9" w14:textId="3D86032C" w:rsidR="006E7357" w:rsidRPr="000D3D03" w:rsidRDefault="000653ED" w:rsidP="00AF3390">
      <w:pPr>
        <w:pStyle w:val="2"/>
      </w:pPr>
      <w:r w:rsidRPr="000D3D03">
        <w:lastRenderedPageBreak/>
        <w:t>2.</w:t>
      </w:r>
      <w:r w:rsidR="00E550CC">
        <w:rPr>
          <w:lang w:val="en-US"/>
        </w:rPr>
        <w:t> </w:t>
      </w:r>
      <w:r w:rsidR="005E0A0C" w:rsidRPr="000D3D03">
        <w:rPr>
          <w:noProof/>
        </w:rPr>
        <w:t xml:space="preserve">Информационное взаимодействие при внесении изменений </w:t>
      </w:r>
      <w:r w:rsidR="002B5837">
        <w:rPr>
          <w:noProof/>
        </w:rPr>
        <w:br/>
      </w:r>
      <w:r w:rsidR="005E0A0C" w:rsidRPr="000D3D03">
        <w:rPr>
          <w:noProof/>
        </w:rPr>
        <w:t>в сведения Единого реестра НМПТ Союза</w:t>
      </w:r>
    </w:p>
    <w:p w14:paraId="16C21C23" w14:textId="5934945C" w:rsidR="00F10DDF" w:rsidRPr="00B72EFD" w:rsidRDefault="000D7BE0" w:rsidP="007B6675">
      <w:pPr>
        <w:pStyle w:val="a7"/>
        <w:rPr>
          <w:lang w:val="ru-RU"/>
        </w:rPr>
      </w:pPr>
      <w:r>
        <w:t>13</w:t>
      </w:r>
      <w:r w:rsidRPr="000D3D03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0D3D03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0D3D03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0D3D03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0D3D03">
        <w:rPr>
          <w:lang w:val="ru-RU"/>
        </w:rPr>
        <w:t xml:space="preserve"> </w:t>
      </w:r>
      <w:r w:rsidR="009941CC" w:rsidRPr="006B6A74">
        <w:rPr>
          <w:szCs w:val="30"/>
        </w:rPr>
        <w:t>при внесении изменений в сведения Единого реестра НМПТ Союза</w:t>
      </w:r>
      <w:r w:rsidR="00B72EFD" w:rsidRPr="000D3D03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0D3D03">
        <w:rPr>
          <w:lang w:val="ru-RU"/>
        </w:rPr>
        <w:t>3</w:t>
      </w:r>
      <w:r w:rsidR="00480ABC" w:rsidRPr="000D3D03">
        <w:rPr>
          <w:lang w:val="ru-RU"/>
        </w:rPr>
        <w:t>.</w:t>
      </w:r>
      <w:r w:rsidR="00B72EFD" w:rsidRPr="000D3D03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3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2B5837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2FBE1BB8" w14:textId="758FC1D7" w:rsidR="00850BB3" w:rsidRPr="005D024A" w:rsidRDefault="00CA250E" w:rsidP="0090414F">
      <w:pPr>
        <w:pStyle w:val="ab"/>
      </w:pPr>
      <w:r>
        <w:object w:dxaOrig="9230" w:dyaOrig="10251" w14:anchorId="726A5D72">
          <v:shape id="_x0000_i1027" type="#_x0000_t75" style="width:461pt;height:511.95pt" o:ole="">
            <v:imagedata r:id="rId16" o:title=""/>
          </v:shape>
          <o:OLEObject Type="Embed" ProgID="Visio.Drawing.15" ShapeID="_x0000_i1027" DrawAspect="Content" ObjectID="_1779621120" r:id="rId17"/>
        </w:object>
      </w:r>
    </w:p>
    <w:p w14:paraId="2B3A33BE" w14:textId="512C8468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0D3D03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0D3D03">
        <w:rPr>
          <w:noProof/>
          <w:sz w:val="24"/>
          <w:szCs w:val="24"/>
        </w:rPr>
        <w:t>3</w:t>
      </w:r>
      <w:r w:rsidR="00015E4F" w:rsidRPr="000D3D03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 xml:space="preserve">при внесении изменений </w:t>
      </w:r>
      <w:r w:rsidR="002B5837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в сведения Единого реестра НМПТ Союза</w:t>
      </w:r>
    </w:p>
    <w:p w14:paraId="72DFC7F4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7829500E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18"/>
          <w:headerReference w:type="first" r:id="rId19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63F133B4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3</w:t>
      </w:r>
    </w:p>
    <w:p w14:paraId="37595BBB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внесении изменений в сведения Единого реестра НМПТ Союза</w:t>
      </w:r>
    </w:p>
    <w:p w14:paraId="7A20D884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54898264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1F3A03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15AE3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508691E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EB575A6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26F1B4D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772313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784907E4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5C2526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9EF14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425CF06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983DD4A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2CD3DFE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D01883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6F4406CF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4C0BFC6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89D1D8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сведения Единого реестра НМПТ Союза</w:t>
            </w:r>
            <w:r w:rsidR="00A9512A" w:rsidRPr="001221E7">
              <w:rPr>
                <w:noProof/>
              </w:rPr>
              <w:t xml:space="preserve"> (P.SP.03.PRC.005)</w:t>
            </w:r>
          </w:p>
        </w:tc>
      </w:tr>
      <w:tr w:rsidR="00A540BA" w:rsidRPr="001B62B4" w14:paraId="21CE05A4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C62E02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DFD17B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едставление измененных сведений Единого реестр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38)</w:t>
            </w:r>
            <w:r w:rsidR="00AA347E" w:rsidRPr="000D3D03">
              <w:rPr>
                <w:noProof/>
              </w:rPr>
              <w:t>.</w:t>
            </w:r>
          </w:p>
          <w:p w14:paraId="75740B7C" w14:textId="33E074B4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зультатах обработки измененных сведений Единого реестр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4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E98FE6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измененные сведения Единого реестра НМПТ Союз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427480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ием и обработка измененных сведений Единого реестр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3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C156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измененные сведения Единого реестра НМПТ Союз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4E3EDA" w14:textId="3D6689DF" w:rsidR="00A540BA" w:rsidRPr="000D3D03" w:rsidRDefault="001A1AA6" w:rsidP="002B5837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внесении измен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в сведения Единого реестр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4)</w:t>
            </w:r>
          </w:p>
        </w:tc>
      </w:tr>
      <w:tr w:rsidR="00A540BA" w:rsidRPr="00A9512A" w14:paraId="0EC6EC41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7BB334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A13D0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одлении в Едином реестре НМПТ Союза срока действия свидетельства о праве использования НМПТ Союза</w:t>
            </w:r>
            <w:r w:rsidR="00A9512A" w:rsidRPr="001221E7">
              <w:rPr>
                <w:noProof/>
              </w:rPr>
              <w:t xml:space="preserve"> (P.SP.03.PRC.006)</w:t>
            </w:r>
          </w:p>
        </w:tc>
      </w:tr>
      <w:tr w:rsidR="00A540BA" w:rsidRPr="001B62B4" w14:paraId="01531475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623D5A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D860F6" w14:textId="7A8C6CEA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родлении срока действия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46)</w:t>
            </w:r>
            <w:r w:rsidR="00AA347E" w:rsidRPr="000D3D03">
              <w:rPr>
                <w:noProof/>
              </w:rPr>
              <w:t>.</w:t>
            </w:r>
          </w:p>
          <w:p w14:paraId="2F0CB136" w14:textId="783B3D52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зультатах обработки сведений о продлении срока действия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4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F71F70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продлении срока действия свидетельств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7DD5B7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рием и обработка сведений о продлении срока действия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4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7CB900" w14:textId="13AC7DC9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о продлении срока действия свидетельств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D227F2" w14:textId="6AEF71A6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родлении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в Едином реестре НМПТ Союза срока действия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5)</w:t>
            </w:r>
          </w:p>
        </w:tc>
      </w:tr>
      <w:tr w:rsidR="00A540BA" w:rsidRPr="00A9512A" w14:paraId="72A4CD73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B44800D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171BA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кращении в Едином реестре НМПТ Союза действия свидетельства о праве использования НМПТ Союза</w:t>
            </w:r>
            <w:r w:rsidR="00A9512A" w:rsidRPr="001221E7">
              <w:rPr>
                <w:noProof/>
              </w:rPr>
              <w:t xml:space="preserve"> (P.SP.03.PRC.007)</w:t>
            </w:r>
          </w:p>
        </w:tc>
      </w:tr>
      <w:tr w:rsidR="00A540BA" w:rsidRPr="001B62B4" w14:paraId="35FDD5A9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AAFA9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1BC0A" w14:textId="7EE7D766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екращении действия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4)</w:t>
            </w:r>
            <w:r w:rsidR="00AA347E" w:rsidRPr="000D3D03">
              <w:rPr>
                <w:noProof/>
              </w:rPr>
              <w:t>.</w:t>
            </w:r>
          </w:p>
          <w:p w14:paraId="78F796B5" w14:textId="5F20FC46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уведомл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результатах обработки сведений о прекращении действия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D9E1B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прекращении действия свидетельства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87517F" w14:textId="0F7AE332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рием и обработка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екращении действия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5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4E26E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прекращении действия свидетельства получ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6C3AF" w14:textId="2FB443BF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уведомлени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рекращении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в Едином реестре НМПТ Союза действия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6)</w:t>
            </w:r>
          </w:p>
        </w:tc>
      </w:tr>
    </w:tbl>
    <w:p w14:paraId="1A250267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0"/>
          <w:footerReference w:type="default" r:id="rId21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18D9FB18" w14:textId="77777777" w:rsidR="006E7357" w:rsidRPr="000D3D03" w:rsidRDefault="000653ED" w:rsidP="00AF3390">
      <w:pPr>
        <w:pStyle w:val="2"/>
      </w:pPr>
      <w:r w:rsidRPr="000D3D03">
        <w:lastRenderedPageBreak/>
        <w:t>3.</w:t>
      </w:r>
      <w:r w:rsidR="00E550CC">
        <w:rPr>
          <w:lang w:val="en-US"/>
        </w:rPr>
        <w:t> </w:t>
      </w:r>
      <w:r w:rsidR="005E0A0C" w:rsidRPr="000D3D03">
        <w:rPr>
          <w:noProof/>
        </w:rPr>
        <w:t>Информационное взаимодействие при получении сведений о суммах и платежных реквизитов для уплаты пошлины за регистрацию и (или) выдачу свидетельства о праве использования НМПТ Союза</w:t>
      </w:r>
    </w:p>
    <w:p w14:paraId="7D827ABE" w14:textId="3197C5A9" w:rsidR="00F10DDF" w:rsidRPr="00B72EFD" w:rsidRDefault="000D7BE0" w:rsidP="007B6675">
      <w:pPr>
        <w:pStyle w:val="a7"/>
        <w:rPr>
          <w:lang w:val="ru-RU"/>
        </w:rPr>
      </w:pPr>
      <w:r>
        <w:t>14</w:t>
      </w:r>
      <w:r w:rsidRPr="000D3D03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0D3D03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0D3D03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0D3D03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0D3D03">
        <w:rPr>
          <w:lang w:val="ru-RU"/>
        </w:rPr>
        <w:t xml:space="preserve"> </w:t>
      </w:r>
      <w:r w:rsidR="009941CC" w:rsidRPr="006B6A74">
        <w:rPr>
          <w:szCs w:val="30"/>
        </w:rPr>
        <w:t xml:space="preserve">при получении сведений о суммах и платежных реквизитов для уплаты пошлины </w:t>
      </w:r>
      <w:r w:rsidR="002B5837">
        <w:rPr>
          <w:szCs w:val="30"/>
        </w:rPr>
        <w:br/>
      </w:r>
      <w:r w:rsidR="009941CC" w:rsidRPr="006B6A74">
        <w:rPr>
          <w:szCs w:val="30"/>
        </w:rPr>
        <w:t>за регистрацию и (или) выдачу свидетельства о праве использования НМПТ Союза</w:t>
      </w:r>
      <w:r w:rsidR="00B72EFD" w:rsidRPr="000D3D03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0D3D03">
        <w:rPr>
          <w:lang w:val="ru-RU"/>
        </w:rPr>
        <w:t>4</w:t>
      </w:r>
      <w:r w:rsidR="00480ABC" w:rsidRPr="000D3D03">
        <w:rPr>
          <w:lang w:val="ru-RU"/>
        </w:rPr>
        <w:t>.</w:t>
      </w:r>
      <w:r w:rsidR="00B72EFD" w:rsidRPr="000D3D03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4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11ABBF9D" w14:textId="66BCC1C3" w:rsidR="00850BB3" w:rsidRPr="005D024A" w:rsidRDefault="00CA250E" w:rsidP="0090414F">
      <w:pPr>
        <w:pStyle w:val="ab"/>
      </w:pPr>
      <w:r>
        <w:object w:dxaOrig="9230" w:dyaOrig="6850" w14:anchorId="380D0670">
          <v:shape id="_x0000_i1028" type="#_x0000_t75" style="width:461pt;height:342.7pt" o:ole="">
            <v:imagedata r:id="rId22" o:title=""/>
          </v:shape>
          <o:OLEObject Type="Embed" ProgID="Visio.Drawing.15" ShapeID="_x0000_i1028" DrawAspect="Content" ObjectID="_1779621121" r:id="rId23"/>
        </w:object>
      </w:r>
    </w:p>
    <w:p w14:paraId="04E2B5CB" w14:textId="77777777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0D3D03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0D3D03">
        <w:rPr>
          <w:noProof/>
          <w:sz w:val="24"/>
          <w:szCs w:val="24"/>
        </w:rPr>
        <w:t>4</w:t>
      </w:r>
      <w:r w:rsidR="00015E4F" w:rsidRPr="000D3D03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>при получении сведений о суммах и платежных реквизитов для уплаты пошлины за регистрацию и (или) выдачу свидетельства о праве использования НМПТ Союза</w:t>
      </w:r>
    </w:p>
    <w:p w14:paraId="0864D25D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2A94324F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24"/>
          <w:headerReference w:type="first" r:id="rId25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125ACFC0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4</w:t>
      </w:r>
    </w:p>
    <w:p w14:paraId="40E0C46E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олучении сведений о суммах и платежных реквизитов для уплаты пошлины за регистрацию и (или) выдачу свидетельства о праве использования НМПТ Союза</w:t>
      </w:r>
    </w:p>
    <w:p w14:paraId="09DC74F9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64E6FFE5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803318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51A39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E3BFC3C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E4869A2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092B9E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9DB15FA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3A1D3B3F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CF3D993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E86AB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6B0EC51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C66C0FC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D06610F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8C64A4E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50B1EC12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E76C079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29A99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сведений о суммах и платежных реквизитах для уплаты пошлины</w:t>
            </w:r>
            <w:r w:rsidR="00A9512A" w:rsidRPr="001221E7">
              <w:rPr>
                <w:noProof/>
              </w:rPr>
              <w:t xml:space="preserve"> (P.SP.03.PRC.008)</w:t>
            </w:r>
          </w:p>
        </w:tc>
      </w:tr>
      <w:tr w:rsidR="00A540BA" w:rsidRPr="001B62B4" w14:paraId="4D2DFD9A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BA5E8E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CA5CA2" w14:textId="2686C4FB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Запрос сведений о сумме пошлины за регистрацию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(или) выдачу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7)</w:t>
            </w:r>
            <w:r w:rsidR="00AA347E" w:rsidRPr="000D3D03">
              <w:rPr>
                <w:noProof/>
              </w:rPr>
              <w:t>.</w:t>
            </w:r>
          </w:p>
          <w:p w14:paraId="4A506DAC" w14:textId="6F977024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сумме пошлины за регистрацию и (или) выдачу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8C298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ошлинах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3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сумме пошлины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21721D" w14:textId="24EB790B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обработка запрос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и представление сведений о сумме пошлины за регистрацию и (или) выдачу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5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238F1D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ошлинах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3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сумме пошлины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61771" w14:textId="788F67DF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получение сведений о суммах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платежных реквизитах для уплаты пошлины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7)</w:t>
            </w:r>
          </w:p>
        </w:tc>
      </w:tr>
      <w:tr w:rsidR="00A540BA" w:rsidRPr="00A9512A" w14:paraId="17286FD0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866D596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1CC7C4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сведений о подтверждении уплаты пошлин</w:t>
            </w:r>
            <w:r w:rsidR="00A9512A" w:rsidRPr="001221E7">
              <w:rPr>
                <w:noProof/>
              </w:rPr>
              <w:t xml:space="preserve"> (P.SP.03.PRC.009)</w:t>
            </w:r>
          </w:p>
        </w:tc>
      </w:tr>
      <w:tr w:rsidR="00A540BA" w:rsidRPr="001B62B4" w14:paraId="38C7B9EE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564E97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11AA08" w14:textId="3BCDB7E3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Запрос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одтверждении уплаты пошлин за регистрацию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(или) выдачу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60)</w:t>
            </w:r>
            <w:r w:rsidR="00AA347E" w:rsidRPr="000D3D03">
              <w:rPr>
                <w:noProof/>
              </w:rPr>
              <w:t>.</w:t>
            </w:r>
          </w:p>
          <w:p w14:paraId="4FB4D111" w14:textId="4EC9AA76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олуч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одтверждении уплаты пошлин за регистрацию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(или) выдачу свидетельства 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6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5630C" w14:textId="158C4DCB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ошлинах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3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документы и 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 xml:space="preserve">о подтверждении уплаты пошлин за регистрацию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и (или) выдачу свидетельства о праве использования НМПТ Союза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75B673" w14:textId="14C1EFD9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обработка запрос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и представление сведений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 xml:space="preserve">о подтверждении уплаты пошлин за регистрацию и (или) выдачу свидетельств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аве использования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6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E5339D" w14:textId="6F1B1858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ошлинах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3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о подтверждении уплаты пошлин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FA0612" w14:textId="77777777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получение сведений о подтверждении уплаты пошлин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8)</w:t>
            </w:r>
          </w:p>
        </w:tc>
      </w:tr>
    </w:tbl>
    <w:p w14:paraId="1BF858D4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6"/>
          <w:footerReference w:type="default" r:id="rId27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217470A5" w14:textId="7D81D0DD" w:rsidR="006E7357" w:rsidRPr="000D3D03" w:rsidRDefault="000653ED" w:rsidP="00AF3390">
      <w:pPr>
        <w:pStyle w:val="2"/>
      </w:pPr>
      <w:r w:rsidRPr="000D3D03">
        <w:lastRenderedPageBreak/>
        <w:t>4.</w:t>
      </w:r>
      <w:r w:rsidR="00E550CC">
        <w:rPr>
          <w:lang w:val="en-US"/>
        </w:rPr>
        <w:t> </w:t>
      </w:r>
      <w:r w:rsidR="005E0A0C" w:rsidRPr="000D3D03">
        <w:rPr>
          <w:noProof/>
        </w:rPr>
        <w:t xml:space="preserve">Информационное взаимодействие при получении сведений </w:t>
      </w:r>
      <w:r w:rsidR="002B5837">
        <w:rPr>
          <w:noProof/>
        </w:rPr>
        <w:br/>
      </w:r>
      <w:r w:rsidR="005E0A0C" w:rsidRPr="000D3D03">
        <w:rPr>
          <w:noProof/>
        </w:rPr>
        <w:t>из Единого реестра НМПТ Союза</w:t>
      </w:r>
    </w:p>
    <w:p w14:paraId="0B122331" w14:textId="77777777" w:rsidR="00F10DDF" w:rsidRPr="00B72EFD" w:rsidRDefault="000D7BE0" w:rsidP="007B6675">
      <w:pPr>
        <w:pStyle w:val="a7"/>
        <w:rPr>
          <w:lang w:val="ru-RU"/>
        </w:rPr>
      </w:pPr>
      <w:r>
        <w:t>15</w:t>
      </w:r>
      <w:r w:rsidRPr="000D3D03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0D3D03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0D3D03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0D3D03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0D3D03">
        <w:rPr>
          <w:lang w:val="ru-RU"/>
        </w:rPr>
        <w:t xml:space="preserve"> </w:t>
      </w:r>
      <w:r w:rsidR="009941CC" w:rsidRPr="006B6A74">
        <w:rPr>
          <w:szCs w:val="30"/>
        </w:rPr>
        <w:t>при получении сведений из Единого реестра НМПТ Союза</w:t>
      </w:r>
      <w:r w:rsidR="00B72EFD" w:rsidRPr="000D3D03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0D3D03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0D3D03">
        <w:rPr>
          <w:lang w:val="ru-RU"/>
        </w:rPr>
        <w:t>5</w:t>
      </w:r>
      <w:r w:rsidR="00480ABC" w:rsidRPr="000D3D03">
        <w:rPr>
          <w:lang w:val="ru-RU"/>
        </w:rPr>
        <w:t>.</w:t>
      </w:r>
      <w:r w:rsidR="00B72EFD" w:rsidRPr="000D3D03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5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51DCB996" w14:textId="4BC276C5" w:rsidR="00850BB3" w:rsidRPr="005D024A" w:rsidRDefault="00CA250E" w:rsidP="0090414F">
      <w:pPr>
        <w:pStyle w:val="ab"/>
      </w:pPr>
      <w:r>
        <w:object w:dxaOrig="9230" w:dyaOrig="3631" w14:anchorId="6C491BF5">
          <v:shape id="_x0000_i1029" type="#_x0000_t75" style="width:461pt;height:181.4pt" o:ole="">
            <v:imagedata r:id="rId28" o:title=""/>
          </v:shape>
          <o:OLEObject Type="Embed" ProgID="Visio.Drawing.15" ShapeID="_x0000_i1029" DrawAspect="Content" ObjectID="_1779621122" r:id="rId29"/>
        </w:object>
      </w:r>
    </w:p>
    <w:p w14:paraId="1BC87E78" w14:textId="7836B9E0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0D3D03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0D3D03">
        <w:rPr>
          <w:noProof/>
          <w:sz w:val="24"/>
          <w:szCs w:val="24"/>
        </w:rPr>
        <w:t>5</w:t>
      </w:r>
      <w:r w:rsidR="00015E4F" w:rsidRPr="000D3D03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 xml:space="preserve">при получении сведений </w:t>
      </w:r>
      <w:r w:rsidR="002B5837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из Единого реестра НМПТ Союза</w:t>
      </w:r>
    </w:p>
    <w:p w14:paraId="75A8864D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57F7B232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30"/>
          <w:headerReference w:type="first" r:id="rId31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547C0A3F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5</w:t>
      </w:r>
    </w:p>
    <w:p w14:paraId="35A1E3CF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олучении сведений из Единого реестра НМПТ Союза</w:t>
      </w:r>
    </w:p>
    <w:p w14:paraId="1EAD5CA2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4EB99AD4" w14:textId="77777777" w:rsidTr="00CA250E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BC783EC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1CE31B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F414BB6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027B34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53D5DEB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48ED03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16E99FCC" w14:textId="77777777" w:rsidTr="00CA250E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17591E7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B316B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53C24A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D518AB7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C4375A8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3058C71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09364645" w14:textId="77777777" w:rsidTr="00CA250E">
        <w:trPr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BA4194C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B3754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документов, прилагаемых к заявке на НМПТ Союза, или иных видов прилагаемых документов</w:t>
            </w:r>
            <w:r w:rsidR="00A9512A" w:rsidRPr="001221E7">
              <w:rPr>
                <w:noProof/>
              </w:rPr>
              <w:t xml:space="preserve"> (P.SP.03.PRC.012)</w:t>
            </w:r>
          </w:p>
        </w:tc>
      </w:tr>
      <w:tr w:rsidR="00A540BA" w:rsidRPr="001B62B4" w14:paraId="7F390380" w14:textId="77777777" w:rsidTr="00CA250E">
        <w:trPr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3273C1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8F51F2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прос документа, прилагаемого к заявке на НМПТ Союза, или иного вида прилагаемого документ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69)</w:t>
            </w:r>
            <w:r w:rsidR="00AA347E" w:rsidRPr="000D3D03">
              <w:rPr>
                <w:noProof/>
              </w:rPr>
              <w:t>.</w:t>
            </w:r>
          </w:p>
          <w:p w14:paraId="69479428" w14:textId="6685AF7F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Прием и обработка документа, прилагаемого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к заявке на НМПТ Союза, или иного вида прилагаемого документ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7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0BB68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рилагаемом документе</w:t>
            </w:r>
            <w:r w:rsidR="00662D7E" w:rsidRPr="000D3D03">
              <w:rPr>
                <w:noProof/>
              </w:rPr>
              <w:t xml:space="preserve"> </w:t>
            </w:r>
            <w:r w:rsidR="00A9512A" w:rsidRPr="000D3D03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4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>сведения о прилагаемом документе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65ED0D" w14:textId="31AA9559" w:rsidR="00A540BA" w:rsidRPr="00B039AA" w:rsidRDefault="00383008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обработка запрос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 представление документа, прилагаемого к заявке на НМПТ Союза, или иного вида прилагаемого документ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0D3D03">
              <w:rPr>
                <w:noProof/>
              </w:rPr>
              <w:t>.07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43D262" w14:textId="7830349F" w:rsidR="00A540BA" w:rsidRPr="00B039AA" w:rsidRDefault="00520325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заявка на 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1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сведения о прилагаемом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к заявке документе представлены</w:t>
            </w:r>
            <w:r w:rsidR="00B23CCA" w:rsidRPr="000D3D03">
              <w:rPr>
                <w:noProof/>
              </w:rPr>
              <w:t>.</w:t>
            </w:r>
          </w:p>
          <w:p w14:paraId="50781C31" w14:textId="6C5FA7ED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>НМПТ Союза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2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о прилагаемом документе представлены</w:t>
            </w:r>
          </w:p>
          <w:p w14:paraId="1FEAB818" w14:textId="1CD809CC" w:rsidR="00A540BA" w:rsidRPr="000355DD" w:rsidRDefault="00C65216" w:rsidP="000355DD">
            <w:pPr>
              <w:pStyle w:val="af1"/>
            </w:pPr>
            <w:r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илагаемом документе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0D3D03">
              <w:rPr>
                <w:noProof/>
              </w:rPr>
              <w:t>.004)</w:t>
            </w:r>
            <w:r w:rsidR="00A540BA" w:rsidRPr="000D3D03">
              <w:rPr>
                <w:noProof/>
              </w:rPr>
              <w:t xml:space="preserve">: </w:t>
            </w:r>
            <w:r w:rsidR="00D4414C" w:rsidRPr="000D3D03">
              <w:rPr>
                <w:noProof/>
              </w:rPr>
              <w:lastRenderedPageBreak/>
              <w:t xml:space="preserve">сведения </w:t>
            </w:r>
            <w:r w:rsidR="002B5837">
              <w:rPr>
                <w:noProof/>
              </w:rPr>
              <w:br/>
            </w:r>
            <w:r w:rsidR="00D4414C" w:rsidRPr="000D3D03">
              <w:rPr>
                <w:noProof/>
              </w:rPr>
              <w:t>о прилагаемом документе отсутствуют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A536EE" w14:textId="7D3CB426" w:rsidR="00A540BA" w:rsidRPr="000D3D03" w:rsidRDefault="001A1AA6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lastRenderedPageBreak/>
              <w:t xml:space="preserve">получение документов, прилагаемых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к заявке на НМПТ Союза, или иных видов прилагаемых документов</w:t>
            </w:r>
            <w:r w:rsidR="00A9512A" w:rsidRPr="000D3D03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0D3D03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0D3D03">
              <w:rPr>
                <w:noProof/>
              </w:rPr>
              <w:t>.03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0D3D03">
              <w:rPr>
                <w:noProof/>
              </w:rPr>
              <w:t>.019)</w:t>
            </w:r>
          </w:p>
        </w:tc>
      </w:tr>
    </w:tbl>
    <w:p w14:paraId="338FC462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32"/>
          <w:footerReference w:type="default" r:id="rId33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D21ED" w:rsidRDefault="0020358D">
      <w:pPr>
        <w:pStyle w:val="1"/>
      </w:pPr>
      <w:r w:rsidRPr="00A1317B">
        <w:rPr>
          <w:noProof/>
          <w:lang w:val="en-US"/>
        </w:rPr>
        <w:lastRenderedPageBreak/>
        <w:t>VI</w:t>
      </w:r>
      <w:r w:rsidR="000032E9" w:rsidRPr="005D21ED">
        <w:t>.</w:t>
      </w:r>
      <w:r w:rsidR="001A625E">
        <w:rPr>
          <w:lang w:val="en-US"/>
        </w:rPr>
        <w:t> </w:t>
      </w:r>
      <w:r w:rsidR="005E2E6F" w:rsidRPr="005D024A">
        <w:t>Описание</w:t>
      </w:r>
      <w:r w:rsidR="005E2E6F" w:rsidRPr="005D21ED">
        <w:t xml:space="preserve"> </w:t>
      </w:r>
      <w:r w:rsidR="005602E1">
        <w:t>сообщений</w:t>
      </w:r>
      <w:r w:rsidR="005602E1" w:rsidRPr="005D21ED">
        <w:t xml:space="preserve"> </w:t>
      </w:r>
      <w:r w:rsidR="005602E1">
        <w:t>общего</w:t>
      </w:r>
      <w:r w:rsidR="005602E1" w:rsidRPr="005D21ED">
        <w:t xml:space="preserve"> </w:t>
      </w:r>
      <w:r w:rsidR="005602E1">
        <w:t>процесса</w:t>
      </w:r>
    </w:p>
    <w:p w14:paraId="74DA55B8" w14:textId="26FC917B" w:rsidR="005E2E6F" w:rsidRPr="005D024A" w:rsidRDefault="000D7BE0" w:rsidP="007B6675">
      <w:pPr>
        <w:pStyle w:val="a7"/>
      </w:pPr>
      <w:r>
        <w:t>16</w:t>
      </w:r>
      <w:r w:rsidRPr="000D7BE0">
        <w:rPr>
          <w:lang w:val="ru-RU"/>
        </w:rPr>
        <w:t>.</w:t>
      </w:r>
      <w:r w:rsidR="001A625E">
        <w:rPr>
          <w:lang w:val="en-US"/>
        </w:rPr>
        <w:t> </w:t>
      </w:r>
      <w:r w:rsidR="006A6235">
        <w:rPr>
          <w:lang w:val="ru-RU"/>
        </w:rPr>
        <w:t>П</w:t>
      </w:r>
      <w:r w:rsidR="005E2E6F" w:rsidRPr="005D024A">
        <w:t>еречень сообщений</w:t>
      </w:r>
      <w:r w:rsidR="006A6235">
        <w:rPr>
          <w:lang w:val="ru-RU"/>
        </w:rPr>
        <w:t xml:space="preserve"> общего процесса</w:t>
      </w:r>
      <w:r w:rsidR="005E2E6F" w:rsidRPr="005D024A">
        <w:t>, передаваемых в рамках информационного взаимодействия при реализации общего процесса</w:t>
      </w:r>
      <w:r w:rsidR="004170C2" w:rsidRPr="005E0800">
        <w:t>,</w:t>
      </w:r>
      <w:r w:rsidR="005E2E6F" w:rsidRPr="005D024A">
        <w:t xml:space="preserve"> </w:t>
      </w:r>
      <w:r w:rsidR="00000227">
        <w:rPr>
          <w:lang w:val="ru-RU"/>
        </w:rPr>
        <w:t>приведен</w:t>
      </w:r>
      <w:r w:rsidR="006A6235" w:rsidRPr="005D024A">
        <w:t xml:space="preserve"> </w:t>
      </w:r>
      <w:r w:rsidR="005E2E6F" w:rsidRPr="005D024A">
        <w:t>в табл</w:t>
      </w:r>
      <w:r w:rsidR="006A6235">
        <w:rPr>
          <w:lang w:val="ru-RU"/>
        </w:rPr>
        <w:t>ице</w:t>
      </w:r>
      <w:r w:rsidR="005E2E6F" w:rsidRPr="005D024A">
        <w:t xml:space="preserve"> 6. </w:t>
      </w:r>
      <w:r w:rsidR="00901C31" w:rsidRPr="00901C31">
        <w:t xml:space="preserve">Структура данных в составе сообщения </w:t>
      </w:r>
      <w:r w:rsidR="005F0CDE">
        <w:rPr>
          <w:lang w:val="ru-RU"/>
        </w:rPr>
        <w:t>должна соответствовать</w:t>
      </w:r>
      <w:r w:rsidR="00901C31" w:rsidRPr="00901C31">
        <w:t xml:space="preserve"> Описани</w:t>
      </w:r>
      <w:r w:rsidR="005F0CDE">
        <w:rPr>
          <w:lang w:val="ru-RU"/>
        </w:rPr>
        <w:t>ю</w:t>
      </w:r>
      <w:r w:rsidR="00901C31" w:rsidRPr="00901C31">
        <w:t xml:space="preserve"> форматов и структур электронных документов и сведений. Ссылка на соответствующую структуру </w:t>
      </w:r>
      <w:r w:rsidR="002B5837">
        <w:br/>
      </w:r>
      <w:r w:rsidR="00901C31" w:rsidRPr="00901C31">
        <w:t xml:space="preserve">в Описании форматов и структур электронных документов и сведений устанавливается по значению графы </w:t>
      </w:r>
      <w:r w:rsidR="005F0CDE">
        <w:rPr>
          <w:lang w:val="ru-RU"/>
        </w:rPr>
        <w:t>3</w:t>
      </w:r>
      <w:r w:rsidR="00901C31" w:rsidRPr="00901C31">
        <w:t xml:space="preserve"> таблицы</w:t>
      </w:r>
      <w:r w:rsidR="006A6235">
        <w:rPr>
          <w:lang w:val="ru-RU"/>
        </w:rPr>
        <w:t xml:space="preserve"> </w:t>
      </w:r>
      <w:r w:rsidR="006A6235" w:rsidRPr="005D024A">
        <w:t>6</w:t>
      </w:r>
      <w:r w:rsidR="005E2E6F" w:rsidRPr="005D024A">
        <w:t>.</w:t>
      </w:r>
    </w:p>
    <w:p w14:paraId="5DDA84DB" w14:textId="4F4CD183" w:rsidR="006A6235" w:rsidRPr="00AC4031" w:rsidRDefault="005E2E6F" w:rsidP="00952A3E">
      <w:pPr>
        <w:pStyle w:val="affe"/>
        <w:rPr>
          <w:rStyle w:val="afd"/>
          <w:rFonts w:eastAsiaTheme="minorEastAsia"/>
          <w:bCs w:val="0"/>
          <w:noProof/>
          <w:lang w:val="en-US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6</w:t>
      </w:r>
    </w:p>
    <w:p w14:paraId="77175ADE" w14:textId="2FE31FFB" w:rsidR="005E2E6F" w:rsidRDefault="006A6235" w:rsidP="00480CC5">
      <w:pPr>
        <w:pStyle w:val="a6"/>
      </w:pPr>
      <w:r>
        <w:t>П</w:t>
      </w:r>
      <w:r w:rsidR="005E2E6F" w:rsidRPr="005D024A">
        <w:t>еречень сообщений</w:t>
      </w:r>
      <w:r w:rsidR="00ED21AA">
        <w:t xml:space="preserve"> общего процесса</w:t>
      </w:r>
    </w:p>
    <w:p w14:paraId="25C9C355" w14:textId="77777777" w:rsidR="005F0CDE" w:rsidRPr="005D024A" w:rsidRDefault="005F0CDE" w:rsidP="005F0CDE">
      <w:pPr>
        <w:pStyle w:val="afff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D024A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Default="00CD6ADA" w:rsidP="000355DD">
            <w:pPr>
              <w:pStyle w:val="af1"/>
              <w:jc w:val="center"/>
            </w:pPr>
            <w:r w:rsidRPr="005D024A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Default="00CD6ADA" w:rsidP="000355DD">
            <w:pPr>
              <w:pStyle w:val="af1"/>
              <w:jc w:val="center"/>
            </w:pPr>
            <w:r w:rsidRPr="005D024A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Default="00CD6ADA" w:rsidP="000355DD">
            <w:pPr>
              <w:pStyle w:val="af1"/>
              <w:jc w:val="center"/>
            </w:pPr>
            <w:r w:rsidRPr="005D024A">
              <w:t>Структур</w:t>
            </w:r>
            <w:r>
              <w:t>а</w:t>
            </w:r>
            <w:r w:rsidRPr="005D024A">
              <w:t xml:space="preserve"> электронн</w:t>
            </w:r>
            <w:r>
              <w:t>ого</w:t>
            </w:r>
            <w:r w:rsidRPr="005D024A">
              <w:t xml:space="preserve"> документ</w:t>
            </w:r>
            <w:r>
              <w:t>а (сведений)</w:t>
            </w:r>
          </w:p>
        </w:tc>
      </w:tr>
      <w:tr w:rsidR="006263E6" w:rsidRPr="005D024A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D024A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18E9FB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E03CB" w14:textId="27A8CD50" w:rsidR="006263E6" w:rsidRPr="000355DD" w:rsidRDefault="006263E6" w:rsidP="000355DD">
            <w:pPr>
              <w:pStyle w:val="af1"/>
            </w:pPr>
            <w:r w:rsidRPr="000355DD">
              <w:t>P.SP.03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4734B" w14:textId="4265E244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уведомление о приеме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и обработке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7B121" w14:textId="6CC2049F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уведомление о результате обработки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006)</w:t>
            </w:r>
          </w:p>
        </w:tc>
      </w:tr>
      <w:tr w:rsidR="006263E6" w:rsidRPr="005D024A" w14:paraId="4F55AE9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6DA2C4" w14:textId="77777777" w:rsidR="006263E6" w:rsidRPr="000355DD" w:rsidRDefault="006263E6" w:rsidP="000355DD">
            <w:pPr>
              <w:pStyle w:val="af1"/>
            </w:pPr>
            <w:r w:rsidRPr="000355DD">
              <w:t>P.SP.03.MSG.00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0A17C3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заявке н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E7685" w14:textId="0D0BA159" w:rsidR="006263E6" w:rsidRPr="000D3D03" w:rsidRDefault="00CA250E" w:rsidP="000355DD">
            <w:pPr>
              <w:pStyle w:val="af1"/>
              <w:rPr>
                <w:noProof/>
              </w:rPr>
            </w:pPr>
            <w:r w:rsidRPr="00CA250E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611A1E0D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8EF97" w14:textId="77777777" w:rsidR="006263E6" w:rsidRPr="000355DD" w:rsidRDefault="006263E6" w:rsidP="000355DD">
            <w:pPr>
              <w:pStyle w:val="af1"/>
            </w:pPr>
            <w:r w:rsidRPr="000355DD">
              <w:t>P.SP.03.MSG.0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AC47ED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змененные сведения о заявке н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50214C" w14:textId="453F3E2A" w:rsidR="006263E6" w:rsidRPr="000D3D03" w:rsidRDefault="00CA250E" w:rsidP="000355DD">
            <w:pPr>
              <w:pStyle w:val="af1"/>
              <w:rPr>
                <w:noProof/>
              </w:rPr>
            </w:pPr>
            <w:r w:rsidRPr="00CA250E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740372B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FFB077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3.MSG.01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21939C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регистрации НМПТ Союза в Едином реестре НМПТ Союза и (или) выдаче свидетельства о праве использования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87AFF" w14:textId="59A62896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з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2)</w:t>
            </w:r>
          </w:p>
        </w:tc>
      </w:tr>
      <w:tr w:rsidR="006263E6" w:rsidRPr="005D024A" w14:paraId="3C93C343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577EE" w14:textId="77777777" w:rsidR="006263E6" w:rsidRPr="000355DD" w:rsidRDefault="006263E6" w:rsidP="000355DD">
            <w:pPr>
              <w:pStyle w:val="af1"/>
            </w:pPr>
            <w:r w:rsidRPr="000355DD">
              <w:t>P.SP.03.MSG.01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E6B303" w14:textId="566FF32F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б отказе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в регистрации (предоставлении права использования) НМПТ Союза или о том, что заявка на НМПТ Союза считается отозванно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6E53DA" w14:textId="6121E3A9" w:rsidR="006263E6" w:rsidRPr="000D3D03" w:rsidRDefault="00CA250E" w:rsidP="000355DD">
            <w:pPr>
              <w:pStyle w:val="af1"/>
              <w:rPr>
                <w:noProof/>
              </w:rPr>
            </w:pPr>
            <w:r w:rsidRPr="00CA250E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66CC7DB6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6BEEE" w14:textId="77777777" w:rsidR="006263E6" w:rsidRPr="000355DD" w:rsidRDefault="006263E6" w:rsidP="000355DD">
            <w:pPr>
              <w:pStyle w:val="af1"/>
            </w:pPr>
            <w:r w:rsidRPr="000355DD">
              <w:t>P.SP.03.MSG.01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75EEA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внесении изменений в сведения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12887" w14:textId="1FD1331C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з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2)</w:t>
            </w:r>
          </w:p>
        </w:tc>
      </w:tr>
      <w:tr w:rsidR="006263E6" w:rsidRPr="005D024A" w14:paraId="586157B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F9193" w14:textId="77777777" w:rsidR="006263E6" w:rsidRPr="000355DD" w:rsidRDefault="006263E6" w:rsidP="000355DD">
            <w:pPr>
              <w:pStyle w:val="af1"/>
            </w:pPr>
            <w:r w:rsidRPr="000355DD">
              <w:t>P.SP.03.MSG.01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8081CD" w14:textId="37A27544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родлении срока действия свидетельства о праве использования НМПТ Союза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в Едином реестре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0087AA" w14:textId="6E797F1A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з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2)</w:t>
            </w:r>
          </w:p>
        </w:tc>
      </w:tr>
      <w:tr w:rsidR="006263E6" w:rsidRPr="005D024A" w14:paraId="0AB4B2A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6E7127" w14:textId="77777777" w:rsidR="006263E6" w:rsidRPr="000355DD" w:rsidRDefault="006263E6" w:rsidP="000355DD">
            <w:pPr>
              <w:pStyle w:val="af1"/>
            </w:pPr>
            <w:r w:rsidRPr="000355DD">
              <w:t>P.SP.03.MSG.01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F7BA11" w14:textId="460DFAA3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рекращении действия свидетельства о праве использования НМПТ Союза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в Едином реестре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A9C9F0" w14:textId="2155122A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з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2)</w:t>
            </w:r>
          </w:p>
        </w:tc>
      </w:tr>
      <w:tr w:rsidR="006263E6" w:rsidRPr="005D024A" w14:paraId="53E6C53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36D942" w14:textId="77777777" w:rsidR="006263E6" w:rsidRPr="000355DD" w:rsidRDefault="006263E6" w:rsidP="000355DD">
            <w:pPr>
              <w:pStyle w:val="af1"/>
            </w:pPr>
            <w:r w:rsidRPr="000355DD">
              <w:t>P.SP.03.MSG.0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986FA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уведомление об отсутствии запрашиваемых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C0207" w14:textId="77777777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уведомление о результате обработки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006)</w:t>
            </w:r>
          </w:p>
        </w:tc>
      </w:tr>
      <w:tr w:rsidR="006263E6" w:rsidRPr="005D024A" w14:paraId="17CEE688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29E1B8" w14:textId="77777777" w:rsidR="006263E6" w:rsidRPr="000355DD" w:rsidRDefault="006263E6" w:rsidP="000355DD">
            <w:pPr>
              <w:pStyle w:val="af1"/>
            </w:pPr>
            <w:r w:rsidRPr="000355DD">
              <w:t>P.SP.03.MSG.02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535E5" w14:textId="57A68BA8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запрос документов и сведений о сумме пошлины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за регистрацию и (или) выдачу свидетельства о праве использования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17B2B" w14:textId="2B4880ED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пошлин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за осуществление юридически значимых действий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3)</w:t>
            </w:r>
          </w:p>
        </w:tc>
      </w:tr>
      <w:tr w:rsidR="006263E6" w:rsidRPr="005D024A" w14:paraId="0DB75AD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6EB4F0" w14:textId="77777777" w:rsidR="006263E6" w:rsidRPr="000355DD" w:rsidRDefault="006263E6" w:rsidP="000355DD">
            <w:pPr>
              <w:pStyle w:val="af1"/>
            </w:pPr>
            <w:r w:rsidRPr="000355DD">
              <w:t>P.SP.03.MSG.02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204A9A" w14:textId="2AD4FF2E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документы и сведения о сумме пошлины за регистрацию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 xml:space="preserve">и (или) выдачу свидетельства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о праве использования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DAFA0C" w14:textId="77777777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>сведения о пошлине за осуществление юридически значимых действий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3)</w:t>
            </w:r>
          </w:p>
        </w:tc>
      </w:tr>
      <w:tr w:rsidR="006263E6" w:rsidRPr="005D024A" w14:paraId="66102CB0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440E5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3.MSG.02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DA6EC6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запрос подтверждения уплаты пошлин за регистрацию и (или) выдачу свидетельства о праве использования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D89D1C" w14:textId="484E6393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пошлин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за осуществление юридически значимых действий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3)</w:t>
            </w:r>
          </w:p>
        </w:tc>
      </w:tr>
      <w:tr w:rsidR="006263E6" w:rsidRPr="005D024A" w14:paraId="045383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8F3CE6" w14:textId="77777777" w:rsidR="006263E6" w:rsidRPr="000355DD" w:rsidRDefault="006263E6" w:rsidP="000355DD">
            <w:pPr>
              <w:pStyle w:val="af1"/>
            </w:pPr>
            <w:r w:rsidRPr="000355DD">
              <w:t>P.SP.03.MSG.02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1FF8AE" w14:textId="024ECC68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одтверждении уплаты пошлин за регистрацию и (или) выдачу свидетельства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о праве использования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3FCBB" w14:textId="240468A1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пошлине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за осуществление юридически значимых действий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3)</w:t>
            </w:r>
          </w:p>
        </w:tc>
      </w:tr>
      <w:tr w:rsidR="006263E6" w:rsidRPr="005D024A" w14:paraId="70E57BB3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F2334C" w14:textId="77777777" w:rsidR="006263E6" w:rsidRPr="000355DD" w:rsidRDefault="006263E6" w:rsidP="000355DD">
            <w:pPr>
              <w:pStyle w:val="af1"/>
            </w:pPr>
            <w:r w:rsidRPr="000355DD">
              <w:t>P.SP.03.MSG.02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A69637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запрос файла прилагаемого документ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DDB13E" w14:textId="3AF1DB12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запрос сведений </w:t>
            </w:r>
            <w:r w:rsidR="008F3551">
              <w:rPr>
                <w:noProof/>
              </w:rPr>
              <w:br/>
            </w:r>
            <w:r w:rsidRPr="000D3D03">
              <w:rPr>
                <w:noProof/>
              </w:rPr>
              <w:t>из национальных разделов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7)</w:t>
            </w:r>
          </w:p>
        </w:tc>
      </w:tr>
      <w:tr w:rsidR="006263E6" w:rsidRPr="005D024A" w14:paraId="41165F8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C77C9D" w14:textId="77777777" w:rsidR="006263E6" w:rsidRPr="000355DD" w:rsidRDefault="006263E6" w:rsidP="000355DD">
            <w:pPr>
              <w:pStyle w:val="af1"/>
            </w:pPr>
            <w:r w:rsidRPr="000355DD">
              <w:t>P.SP.03.MSG.02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044CCE" w14:textId="582EC0D4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документ, прилагаемый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к заявке н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35666" w14:textId="065D031B" w:rsidR="006263E6" w:rsidRPr="000D3D03" w:rsidRDefault="00CA250E" w:rsidP="000355DD">
            <w:pPr>
              <w:pStyle w:val="af1"/>
              <w:rPr>
                <w:noProof/>
              </w:rPr>
            </w:pPr>
            <w:r w:rsidRPr="00CA250E">
              <w:rPr>
                <w:noProof/>
              </w:rPr>
              <w:t>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 (R.IP.SP.03.001)</w:t>
            </w:r>
          </w:p>
        </w:tc>
      </w:tr>
      <w:tr w:rsidR="006263E6" w:rsidRPr="005D024A" w14:paraId="5466682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C4532" w14:textId="77777777" w:rsidR="006263E6" w:rsidRPr="000355DD" w:rsidRDefault="006263E6" w:rsidP="000355DD">
            <w:pPr>
              <w:pStyle w:val="af1"/>
            </w:pPr>
            <w:r w:rsidRPr="000355DD">
              <w:t>P.SP.03.MSG.02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D73FA4" w14:textId="14A87BC8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документ, на основании которого внесены изменения </w:t>
            </w:r>
            <w:r w:rsidR="002B5837">
              <w:rPr>
                <w:noProof/>
              </w:rPr>
              <w:br/>
            </w:r>
            <w:r w:rsidRPr="000355DD">
              <w:rPr>
                <w:noProof/>
              </w:rPr>
              <w:t>в сведения Единого реестра НМПТ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1646C" w14:textId="1EA15750" w:rsidR="006263E6" w:rsidRPr="000D3D03" w:rsidRDefault="005F0CDE" w:rsidP="000355DD">
            <w:pPr>
              <w:pStyle w:val="af1"/>
              <w:rPr>
                <w:noProof/>
              </w:rPr>
            </w:pPr>
            <w:r w:rsidRPr="000D3D03">
              <w:rPr>
                <w:noProof/>
              </w:rPr>
              <w:t xml:space="preserve">сведения о НМПТ Союза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из Единого реестра НМПТ Союза</w:t>
            </w:r>
            <w:r w:rsidR="006263E6" w:rsidRPr="000D3D03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0D3D03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0D3D03">
              <w:rPr>
                <w:noProof/>
              </w:rPr>
              <w:t>.03.002)</w:t>
            </w:r>
          </w:p>
        </w:tc>
      </w:tr>
    </w:tbl>
    <w:p w14:paraId="7623D810" w14:textId="1887F129" w:rsidR="009950E1" w:rsidRPr="000D3D03" w:rsidRDefault="0020358D">
      <w:pPr>
        <w:pStyle w:val="1"/>
      </w:pPr>
      <w:r w:rsidRPr="00A1317B">
        <w:rPr>
          <w:noProof/>
          <w:lang w:val="en-US"/>
        </w:rPr>
        <w:t>VII</w:t>
      </w:r>
      <w:r w:rsidR="000032E9" w:rsidRPr="000D3D03">
        <w:t>.</w:t>
      </w:r>
      <w:r w:rsidR="009A17ED" w:rsidRPr="009A17ED">
        <w:rPr>
          <w:lang w:val="en-US"/>
        </w:rPr>
        <w:t> </w:t>
      </w:r>
      <w:r w:rsidR="00075986" w:rsidRPr="005D024A">
        <w:t>Описание</w:t>
      </w:r>
      <w:r w:rsidR="00075986" w:rsidRPr="000D3D03">
        <w:t xml:space="preserve"> </w:t>
      </w:r>
      <w:r w:rsidR="005602E1">
        <w:t>транзакций</w:t>
      </w:r>
      <w:r w:rsidR="005602E1" w:rsidRPr="000D3D03">
        <w:t xml:space="preserve"> </w:t>
      </w:r>
      <w:r w:rsidR="005602E1">
        <w:t>общего</w:t>
      </w:r>
      <w:r w:rsidR="005602E1" w:rsidRPr="000D3D03">
        <w:t xml:space="preserve"> </w:t>
      </w:r>
      <w:r w:rsidR="005602E1">
        <w:t>процесса</w:t>
      </w:r>
    </w:p>
    <w:p w14:paraId="34A7F046" w14:textId="3A768DBA" w:rsidR="00D5285F" w:rsidRPr="000D3D03" w:rsidRDefault="007265B3" w:rsidP="004042B6">
      <w:pPr>
        <w:pStyle w:val="2"/>
      </w:pPr>
      <w:r w:rsidRPr="000D3D03">
        <w:t>1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Уведомление о новой заявке на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0)</w:t>
      </w:r>
    </w:p>
    <w:p w14:paraId="6AE01BEF" w14:textId="09817F43" w:rsidR="00B6594F" w:rsidRPr="005D024A" w:rsidRDefault="000D7BE0" w:rsidP="007B6675">
      <w:pPr>
        <w:pStyle w:val="a7"/>
      </w:pPr>
      <w:r>
        <w:t>17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новой заявке на НМПТ Союза» </w:t>
      </w:r>
      <w:r w:rsidR="00C45DBF" w:rsidRPr="000D3D03">
        <w:rPr>
          <w:lang w:val="ru-RU"/>
        </w:rPr>
        <w:t>(</w:t>
      </w:r>
      <w:r w:rsidR="00C45DBF" w:rsidRPr="005D024A">
        <w:t>P.SP.03.TRN.010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lastRenderedPageBreak/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6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7.</w:t>
      </w:r>
    </w:p>
    <w:p w14:paraId="329C8BB9" w14:textId="0ECA5E6C" w:rsidR="00B6594F" w:rsidRPr="005D024A" w:rsidRDefault="00CA250E" w:rsidP="00B6594F">
      <w:pPr>
        <w:pStyle w:val="ab"/>
      </w:pPr>
      <w:r>
        <w:object w:dxaOrig="11661" w:dyaOrig="5020" w14:anchorId="5B4D3DF1">
          <v:shape id="_x0000_i1030" type="#_x0000_t75" style="width:467.05pt;height:201.95pt" o:ole="">
            <v:imagedata r:id="rId34" o:title=""/>
          </v:shape>
          <o:OLEObject Type="Embed" ProgID="Visio.Drawing.15" ShapeID="_x0000_i1030" DrawAspect="Content" ObjectID="_1779621123" r:id="rId35"/>
        </w:object>
      </w:r>
    </w:p>
    <w:p w14:paraId="3AA90143" w14:textId="2E9F5F9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6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Уведомление о новой заявке </w:t>
      </w:r>
      <w:r w:rsidR="002B5837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на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0</w:t>
      </w:r>
      <w:r w:rsidR="002E4E79" w:rsidRPr="002E4E79">
        <w:rPr>
          <w:noProof/>
          <w:sz w:val="24"/>
          <w:szCs w:val="24"/>
        </w:rPr>
        <w:t>)</w:t>
      </w:r>
    </w:p>
    <w:p w14:paraId="45077A90" w14:textId="25127C1E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7</w:t>
      </w:r>
    </w:p>
    <w:p w14:paraId="00A24501" w14:textId="33241C25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новой заявке </w:t>
      </w:r>
      <w:r w:rsidR="002B5837">
        <w:br/>
      </w:r>
      <w:r w:rsidR="00B6594F" w:rsidRPr="005D024A">
        <w:t>на НМПТ Союза»</w:t>
      </w:r>
      <w:r w:rsidR="00C45DBF">
        <w:t xml:space="preserve"> (</w:t>
      </w:r>
      <w:r w:rsidR="00C45DBF" w:rsidRPr="005D024A">
        <w:t>P.SP.03.TRN.010</w:t>
      </w:r>
      <w:r w:rsidR="00C45DBF">
        <w:t>)</w:t>
      </w:r>
    </w:p>
    <w:p w14:paraId="44F890E2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09BCE5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754285" w14:textId="5E07D5A3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5E047" w14:textId="6D9BA940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9D637" w14:textId="07B8F0B1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5F5D3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D5D4E9" w14:textId="02C75BE3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955C4BC" w14:textId="351CCF7C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69552F" w14:textId="2D508E7C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F3DBA1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452D5B" w14:textId="4E40A679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F1BFB" w14:textId="5918C0F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4CD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0</w:t>
            </w:r>
          </w:p>
        </w:tc>
      </w:tr>
      <w:tr w:rsidR="00C2156F" w:rsidRPr="005D024A" w14:paraId="4BB3F9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37E243" w14:textId="16CAA895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CACC2B" w14:textId="066F0F14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7722D" w14:textId="7C93E0FE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 новой заявке на НМПТ Союза</w:t>
            </w:r>
          </w:p>
        </w:tc>
      </w:tr>
      <w:tr w:rsidR="00C2156F" w:rsidRPr="005D024A" w14:paraId="1DC67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88E7E6" w14:textId="6DA21D32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611AF" w14:textId="63684D84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12E34" w14:textId="62F49E91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6893D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B78CF" w14:textId="3372B146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70C46" w14:textId="5717D665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8677" w14:textId="302D567D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7E44D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E1B3F" w14:textId="4888BE20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04AB1" w14:textId="206BE318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0F371" w14:textId="1FB675A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направление сведений о заявке на НМПТ Союза</w:t>
            </w:r>
          </w:p>
        </w:tc>
      </w:tr>
      <w:tr w:rsidR="00C2156F" w:rsidRPr="005D024A" w14:paraId="674431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25A556" w14:textId="3B914468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93D0C" w14:textId="5089106B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EFB7" w14:textId="2576A4E0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85C77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6B7629" w14:textId="3547C71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D1799" w14:textId="2FA6D05A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F1A7A" w14:textId="3BC097E4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>прием и обработка полученных сведений о заявке на НМПТ Союза</w:t>
            </w:r>
          </w:p>
        </w:tc>
      </w:tr>
      <w:tr w:rsidR="00C2156F" w:rsidRPr="005D024A" w14:paraId="7B2624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9856A8" w14:textId="28AABE09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BFAFC2" w14:textId="7FE4A348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66EFB" w14:textId="35757F89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заявка на 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1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сведения о заявке на НМПТ Союза получены</w:t>
            </w:r>
          </w:p>
        </w:tc>
      </w:tr>
      <w:tr w:rsidR="00C2156F" w:rsidRPr="005D024A" w14:paraId="079D84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F2A308" w14:textId="456943A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47089" w14:textId="47A1860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1521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133AB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BFCEB9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6A7EED" w14:textId="1DBCFDA6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1D45" w14:textId="067942C4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5C2872E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9638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B7363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6C035" w14:textId="11AF2A2D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7F74C9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F39D4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AE00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18193" w14:textId="0178858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D4EF7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F566C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5ABC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B01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043BA2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1944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3AA10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01F40" w14:textId="57C18641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34A3E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5B7280" w14:textId="1A9FBB7F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E94FBC" w14:textId="085E52C0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4C84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F4BD9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DD858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187A3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79D0" w14:textId="7D49A85C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 заявке на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9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243BAE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F3CEE4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739CBE" w14:textId="0289E732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E99" w14:textId="7DA1465A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63A61C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072DD0" w14:textId="7F7722C8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0FF79D" w14:textId="3F691FC1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15F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B217D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7D779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0F06F5" w14:textId="745B3CE5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ABA80" w14:textId="64B5433A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F9A1A6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56EF8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B98A10" w14:textId="1D990014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39A3" w14:textId="04C8BB7A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F2CA5F1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77B6E081" w14:textId="0B5898ED" w:rsidR="00D5285F" w:rsidRPr="000D3D03" w:rsidRDefault="007265B3" w:rsidP="004042B6">
      <w:pPr>
        <w:pStyle w:val="2"/>
      </w:pPr>
      <w:r w:rsidRPr="000D3D03">
        <w:t>2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 xml:space="preserve">Уведомление о внесении изменений </w:t>
      </w:r>
      <w:r w:rsidR="002B5837">
        <w:rPr>
          <w:noProof/>
        </w:rPr>
        <w:br/>
      </w:r>
      <w:r w:rsidR="00D5285F" w:rsidRPr="000D3D03">
        <w:rPr>
          <w:noProof/>
        </w:rPr>
        <w:t>в заявку на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1)</w:t>
      </w:r>
    </w:p>
    <w:p w14:paraId="3DCFBF7B" w14:textId="5E66F740" w:rsidR="00B6594F" w:rsidRPr="005D024A" w:rsidRDefault="000D7BE0" w:rsidP="007B6675">
      <w:pPr>
        <w:pStyle w:val="a7"/>
      </w:pPr>
      <w:r>
        <w:t>18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внесении изменений в заявку на НМПТ Союза» </w:t>
      </w:r>
      <w:r w:rsidR="00C45DBF" w:rsidRPr="000D3D03">
        <w:rPr>
          <w:lang w:val="ru-RU"/>
        </w:rPr>
        <w:t>(</w:t>
      </w:r>
      <w:r w:rsidR="00C45DBF" w:rsidRPr="005D024A">
        <w:t>P.SP.03.TRN.011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2B5837">
        <w:br/>
      </w:r>
      <w:r w:rsidR="00B6594F" w:rsidRPr="005D024A">
        <w:lastRenderedPageBreak/>
        <w:t>на рис</w:t>
      </w:r>
      <w:r w:rsidR="006A6235">
        <w:rPr>
          <w:lang w:val="ru-RU"/>
        </w:rPr>
        <w:t>унке</w:t>
      </w:r>
      <w:r w:rsidR="00B6594F" w:rsidRPr="005D024A">
        <w:t xml:space="preserve"> 7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2B5837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8.</w:t>
      </w:r>
    </w:p>
    <w:p w14:paraId="65F1AD05" w14:textId="61D1EBF1" w:rsidR="00B6594F" w:rsidRPr="005D024A" w:rsidRDefault="00CA250E" w:rsidP="00B6594F">
      <w:pPr>
        <w:pStyle w:val="ab"/>
      </w:pPr>
      <w:r>
        <w:object w:dxaOrig="11661" w:dyaOrig="5020" w14:anchorId="4E2AB75A">
          <v:shape id="_x0000_i1031" type="#_x0000_t75" style="width:468pt;height:201.5pt" o:ole="">
            <v:imagedata r:id="rId36" o:title=""/>
          </v:shape>
          <o:OLEObject Type="Embed" ProgID="Visio.Drawing.15" ShapeID="_x0000_i1031" DrawAspect="Content" ObjectID="_1779621124" r:id="rId37"/>
        </w:object>
      </w:r>
    </w:p>
    <w:p w14:paraId="038782C5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7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Уведомление о внесении изменений в заявку на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1</w:t>
      </w:r>
      <w:r w:rsidR="002E4E79" w:rsidRPr="002E4E79">
        <w:rPr>
          <w:noProof/>
          <w:sz w:val="24"/>
          <w:szCs w:val="24"/>
        </w:rPr>
        <w:t>)</w:t>
      </w:r>
    </w:p>
    <w:p w14:paraId="00B06CE7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8</w:t>
      </w:r>
    </w:p>
    <w:p w14:paraId="0B4E8947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внесении изменений в заявку на НМПТ Союза»</w:t>
      </w:r>
      <w:r w:rsidR="00C45DBF">
        <w:t xml:space="preserve"> (</w:t>
      </w:r>
      <w:r w:rsidR="00C45DBF" w:rsidRPr="005D024A">
        <w:t>P.SP.03.TRN.011</w:t>
      </w:r>
      <w:r w:rsidR="00C45DBF">
        <w:t>)</w:t>
      </w:r>
    </w:p>
    <w:p w14:paraId="5EF5147A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39B789E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B1F6DB0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BFE787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222A25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F177AD6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1327986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86CF5A7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718D7B1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6D94C96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D0664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F028BA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57423C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1</w:t>
            </w:r>
          </w:p>
        </w:tc>
      </w:tr>
      <w:tr w:rsidR="00C2156F" w:rsidRPr="005D024A" w14:paraId="6BF25F2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FEFA1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CDFCE1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6B358E" w14:textId="2F2846B1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уведомление о внесении изменений в заявку </w:t>
            </w:r>
            <w:r w:rsidR="002B5837">
              <w:rPr>
                <w:noProof/>
              </w:rPr>
              <w:br/>
            </w:r>
            <w:r>
              <w:rPr>
                <w:noProof/>
              </w:rPr>
              <w:t>на НМПТ Союза</w:t>
            </w:r>
          </w:p>
        </w:tc>
      </w:tr>
      <w:tr w:rsidR="00C2156F" w:rsidRPr="005D024A" w14:paraId="3BD8543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3846F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071A6B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D468C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8E9F4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24408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CBBCB5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131A6F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768878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251283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7FE2C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2BB341" w14:textId="372CB21E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направление измененных сведений о заявке </w:t>
            </w:r>
            <w:r w:rsidR="002B5837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на НМПТ Союза</w:t>
            </w:r>
          </w:p>
        </w:tc>
      </w:tr>
      <w:tr w:rsidR="00C2156F" w:rsidRPr="005D024A" w14:paraId="211EC7D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C87FB1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B9B73E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B79D69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1635FE8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E494B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2ADB25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25F508" w14:textId="77777777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>прием и обработка полученных измененных сведений о заявке на НМПТ Союза</w:t>
            </w:r>
          </w:p>
        </w:tc>
      </w:tr>
      <w:tr w:rsidR="00C2156F" w:rsidRPr="005D024A" w14:paraId="3FD298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72A45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166309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E21F2C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заявка на 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1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измененные сведения о заявке на НМПТ Союза получены</w:t>
            </w:r>
          </w:p>
        </w:tc>
      </w:tr>
      <w:tr w:rsidR="00C2156F" w:rsidRPr="005D024A" w14:paraId="185F589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D39E4D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0C308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AF1FA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D02D5F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CD659E5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437324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A51AD2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32A7EE7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0D718E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E259C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9A688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471D78E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F73F74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E2A43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C336E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62E450C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0B533D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921F0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D800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9415C9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FB8E6C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93C4EA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60C4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C4B0F1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B89655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02AB8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7C295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1C126B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68F352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F6274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DA509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измененные сведения о заявке на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0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7E077F8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F7B352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A70D07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ABC73E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48973B9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0B4F88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AEFE6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637BF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BAF620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CD53A8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3291B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0C5F42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15500B1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4FCA7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16BB5B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1E4529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61850E43" w14:textId="77777777" w:rsidR="00D5285F" w:rsidRPr="000D3D03" w:rsidRDefault="007265B3" w:rsidP="004042B6">
      <w:pPr>
        <w:pStyle w:val="2"/>
      </w:pPr>
      <w:r w:rsidRPr="000D3D03">
        <w:t>3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Уведомление о регистрации НМПТ Союза и (или) предоставлении права использования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2)</w:t>
      </w:r>
    </w:p>
    <w:p w14:paraId="4880FDB3" w14:textId="77777777" w:rsidR="00B6594F" w:rsidRPr="005D024A" w:rsidRDefault="000D7BE0" w:rsidP="007B6675">
      <w:pPr>
        <w:pStyle w:val="a7"/>
      </w:pPr>
      <w:r>
        <w:t>19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регистрации НМПТ Союза и (или) предоставлении права использования НМПТ Союза» </w:t>
      </w:r>
      <w:r w:rsidR="00C45DBF" w:rsidRPr="000D3D03">
        <w:rPr>
          <w:lang w:val="ru-RU"/>
        </w:rPr>
        <w:t>(</w:t>
      </w:r>
      <w:r w:rsidR="00C45DBF" w:rsidRPr="005D024A">
        <w:t>P.SP.03.TRN.012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</w:t>
      </w:r>
      <w:r w:rsidR="00B6594F" w:rsidRPr="005D024A">
        <w:lastRenderedPageBreak/>
        <w:t xml:space="preserve">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8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9.</w:t>
      </w:r>
    </w:p>
    <w:p w14:paraId="1791A24F" w14:textId="15450BB9" w:rsidR="00B6594F" w:rsidRPr="005D024A" w:rsidRDefault="00CA250E" w:rsidP="00B6594F">
      <w:pPr>
        <w:pStyle w:val="ab"/>
      </w:pPr>
      <w:r>
        <w:object w:dxaOrig="11661" w:dyaOrig="5281" w14:anchorId="11D11766">
          <v:shape id="_x0000_i1032" type="#_x0000_t75" style="width:468pt;height:209pt" o:ole="">
            <v:imagedata r:id="rId38" o:title=""/>
          </v:shape>
          <o:OLEObject Type="Embed" ProgID="Visio.Drawing.15" ShapeID="_x0000_i1032" DrawAspect="Content" ObjectID="_1779621125" r:id="rId39"/>
        </w:object>
      </w:r>
    </w:p>
    <w:p w14:paraId="490C61DA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8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Уведомление о регистрации НМПТ Союза и (или) предоставлении права использования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2</w:t>
      </w:r>
      <w:r w:rsidR="002E4E79" w:rsidRPr="002E4E79">
        <w:rPr>
          <w:noProof/>
          <w:sz w:val="24"/>
          <w:szCs w:val="24"/>
        </w:rPr>
        <w:t>)</w:t>
      </w:r>
    </w:p>
    <w:p w14:paraId="7B12C806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9</w:t>
      </w:r>
    </w:p>
    <w:p w14:paraId="1A909A99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регистрации НМПТ Союза и (или) предоставлении права использования НМПТ Союза»</w:t>
      </w:r>
      <w:r w:rsidR="00C45DBF">
        <w:t xml:space="preserve"> (</w:t>
      </w:r>
      <w:r w:rsidR="00C45DBF" w:rsidRPr="005D024A">
        <w:t>P.SP.03.TRN.012</w:t>
      </w:r>
      <w:r w:rsidR="00C45DBF">
        <w:t>)</w:t>
      </w:r>
    </w:p>
    <w:p w14:paraId="3887A258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CBA0637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66BDDBD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267859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E3BC4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172DDB66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78D6ECE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7E0B45F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2746AB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64BAB2E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469C6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EA74FC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96940F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2</w:t>
            </w:r>
          </w:p>
        </w:tc>
      </w:tr>
      <w:tr w:rsidR="00C2156F" w:rsidRPr="005D024A" w14:paraId="228F93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6D3AC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73CFDD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FA0B47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 регистрации НМПТ Союза и (или) предоставлении права использования НМПТ Союза</w:t>
            </w:r>
          </w:p>
        </w:tc>
      </w:tr>
      <w:tr w:rsidR="00C2156F" w:rsidRPr="005D024A" w14:paraId="799F2E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113D7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6FED0D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E5D813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22069A0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BEA69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0AD2FE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4D1AB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968C67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50A7B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3EB36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76535C" w14:textId="7777777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направление сведений о регистрации НМПТ Союза и (или) выдаче свидетельства</w:t>
            </w:r>
          </w:p>
        </w:tc>
      </w:tr>
      <w:tr w:rsidR="00C2156F" w:rsidRPr="005D024A" w14:paraId="58177C9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391A49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64BA0E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428C92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5763B8D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1314C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11F0E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53FED2" w14:textId="48B9FD1E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прием и обработка полученных сведений </w:t>
            </w:r>
            <w:r w:rsidR="002B5837">
              <w:rPr>
                <w:noProof/>
              </w:rPr>
              <w:br/>
            </w:r>
            <w:r w:rsidRPr="00A51908">
              <w:rPr>
                <w:noProof/>
              </w:rPr>
              <w:t>о регистрации НМПТ Союза и (или) выдаче свидетельства</w:t>
            </w:r>
          </w:p>
        </w:tc>
      </w:tr>
      <w:tr w:rsidR="00C2156F" w:rsidRPr="005D024A" w14:paraId="08086C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B8232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291E01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70E4DA" w14:textId="22304809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2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регистрации НМПТ Союза и (или) выдаче свидетельства получены</w:t>
            </w:r>
          </w:p>
        </w:tc>
      </w:tr>
      <w:tr w:rsidR="00C2156F" w:rsidRPr="005D024A" w14:paraId="65168ED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6463DA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B8B6F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50068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49B53B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D72408B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22F30F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342C4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10AB787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8B8D00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127D2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839B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07866CD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D38B27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242FA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4566D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6925155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B0B4DA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AFB53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C726B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261EFB0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B19DB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FCB59A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CF7DEF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7627FA2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D907CF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17695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305B3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014C9E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6B4E50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C38B1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BB14AC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 регистрации НМПТ Союза в Едином реестре НМПТ Союза и (или) выдаче свидетельства о праве использования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1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1157223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891637A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A215A3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24F1A5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119685F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6C807D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E2CDD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FF135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5EC305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69F256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69FEB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5D6B5A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3FC161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08435E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0D2FFD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F6B148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38E8184B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AF8C7F8" w14:textId="77777777" w:rsidR="00D5285F" w:rsidRPr="000D3D03" w:rsidRDefault="007265B3" w:rsidP="004042B6">
      <w:pPr>
        <w:pStyle w:val="2"/>
      </w:pPr>
      <w:r w:rsidRPr="000D3D03">
        <w:lastRenderedPageBreak/>
        <w:t>4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Уведомление об отказе в регистрации и (или) предоставлении права использования НМПТ Союза или о том, что заявка на НМПТ Союза считается отозванной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3)</w:t>
      </w:r>
    </w:p>
    <w:p w14:paraId="751C3CF2" w14:textId="31483678" w:rsidR="00B6594F" w:rsidRPr="005D024A" w:rsidRDefault="000D7BE0" w:rsidP="007B6675">
      <w:pPr>
        <w:pStyle w:val="a7"/>
      </w:pPr>
      <w:r>
        <w:t>20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б отказе </w:t>
      </w:r>
      <w:r w:rsidR="002B5837">
        <w:br/>
      </w:r>
      <w:r w:rsidR="00B6594F" w:rsidRPr="005D024A">
        <w:t xml:space="preserve">в регистрации и (или) предоставлении права использования НМПТ Союза или о том, что заявка на НМПТ Союза считается отозванной» </w:t>
      </w:r>
      <w:r w:rsidR="00C45DBF" w:rsidRPr="000D3D03">
        <w:rPr>
          <w:lang w:val="ru-RU"/>
        </w:rPr>
        <w:t>(</w:t>
      </w:r>
      <w:r w:rsidR="00C45DBF" w:rsidRPr="005D024A">
        <w:t>P.SP.03.TRN.013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9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0.</w:t>
      </w:r>
    </w:p>
    <w:p w14:paraId="575B1788" w14:textId="204FEB7A" w:rsidR="00B6594F" w:rsidRPr="005D024A" w:rsidRDefault="00CA250E" w:rsidP="00B6594F">
      <w:pPr>
        <w:pStyle w:val="ab"/>
      </w:pPr>
      <w:r>
        <w:object w:dxaOrig="12591" w:dyaOrig="5450" w14:anchorId="3CF20A3F">
          <v:shape id="_x0000_i1033" type="#_x0000_t75" style="width:467.55pt;height:201.5pt" o:ole="">
            <v:imagedata r:id="rId40" o:title=""/>
          </v:shape>
          <o:OLEObject Type="Embed" ProgID="Visio.Drawing.15" ShapeID="_x0000_i1033" DrawAspect="Content" ObjectID="_1779621126" r:id="rId41"/>
        </w:object>
      </w:r>
    </w:p>
    <w:p w14:paraId="5CA2B3EA" w14:textId="6F13AFF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9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Уведомление об отказе </w:t>
      </w:r>
      <w:r w:rsidR="002B5837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в регистрации и (или) предоставлении права использования НМПТ Союза или о том,</w:t>
      </w:r>
      <w:r w:rsidR="002B5837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что заявка на НМПТ Союза считается отозванной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3</w:t>
      </w:r>
      <w:r w:rsidR="002E4E79" w:rsidRPr="002E4E79">
        <w:rPr>
          <w:noProof/>
          <w:sz w:val="24"/>
          <w:szCs w:val="24"/>
        </w:rPr>
        <w:t>)</w:t>
      </w:r>
    </w:p>
    <w:p w14:paraId="68DD0D58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0</w:t>
      </w:r>
    </w:p>
    <w:p w14:paraId="0355D40C" w14:textId="6153911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б отказе </w:t>
      </w:r>
      <w:r w:rsidR="002B5837">
        <w:br/>
      </w:r>
      <w:r w:rsidR="00B6594F" w:rsidRPr="005D024A">
        <w:t>в регистрации и (или) предоставлении права использования НМПТ Союза или о том, что заявка на НМПТ Союза считается отозванной»</w:t>
      </w:r>
      <w:r w:rsidR="00C45DBF">
        <w:t xml:space="preserve"> (</w:t>
      </w:r>
      <w:r w:rsidR="00C45DBF" w:rsidRPr="005D024A">
        <w:t>P.SP.03.TRN.013</w:t>
      </w:r>
      <w:r w:rsidR="00C45DBF">
        <w:t>)</w:t>
      </w:r>
    </w:p>
    <w:p w14:paraId="0EB47321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2636F1F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BB1774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38D048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9B218F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1915ADA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BAAE1FC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5AC65C7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1C9460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7788F00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57603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141EE3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F1C7C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3</w:t>
            </w:r>
          </w:p>
        </w:tc>
      </w:tr>
      <w:tr w:rsidR="00C2156F" w:rsidRPr="005D024A" w14:paraId="660268C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B6E4B1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436A87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A873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б отказе в регистрации и (или) предоставлении права использования НМПТ Союза или о том, что заявка на НМПТ Союза считается отозванной</w:t>
            </w:r>
          </w:p>
        </w:tc>
      </w:tr>
      <w:tr w:rsidR="00C2156F" w:rsidRPr="005D024A" w14:paraId="2497F94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7B6B2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CB5AA3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10F63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6F3A685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43922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4ACF30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FB495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5857D8C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C1157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60491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E01A25" w14:textId="5DF310D3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направление сведений об отказе в регистрации </w:t>
            </w:r>
            <w:r w:rsidR="002B5837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и (или) предоставлении права использования НМПТ Союза (или о том, что заявка на НМПТ Союза считается отозванной)</w:t>
            </w:r>
          </w:p>
        </w:tc>
      </w:tr>
      <w:tr w:rsidR="00C2156F" w:rsidRPr="005D024A" w14:paraId="6939DBD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24343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F50238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2F41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123ABC8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B45CC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58915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D90D9" w14:textId="50D96231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прием и обработка полученных сведений </w:t>
            </w:r>
            <w:r w:rsidR="002B5837">
              <w:rPr>
                <w:noProof/>
              </w:rPr>
              <w:br/>
            </w:r>
            <w:r w:rsidRPr="00A51908">
              <w:rPr>
                <w:noProof/>
              </w:rPr>
              <w:t>об отказе в регистрации и (или) предоставлении права использования НМПТ Союза (о том, что заявка на НМПТ Союза считается отозванной)</w:t>
            </w:r>
          </w:p>
        </w:tc>
      </w:tr>
      <w:tr w:rsidR="00C2156F" w:rsidRPr="005D024A" w14:paraId="2CDE8F4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5FA1B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CAFFE8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843D1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заявка на 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1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сведения об отказе в регистрации (или о том, что заявка на НМПТ Союза считается отозванной) получены</w:t>
            </w:r>
          </w:p>
        </w:tc>
      </w:tr>
      <w:tr w:rsidR="00C2156F" w:rsidRPr="005D024A" w14:paraId="36066B5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12B754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3F008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033B4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7B0E49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F5099D6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2A672E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C531A4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2C431C9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E36F1E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EBC91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D856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2432F6D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AD208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C5BA0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7F6AD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5BBBF45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234D1E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645F8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B2BAF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AD0E4C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499A08B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B0E6C4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91A0C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5FDAA0D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AE4956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439F3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3F563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6DDD290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15A434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D40AC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AF5F06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б отказе в регистрации (предоставлении права использования) НМПТ Союза или о том, что заявка на НМПТ Союза считается отозванно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255185A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87B755D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5254D1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8C9C35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13A466E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3804C4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FC058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6C1667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BCD5F7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0B8A2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BFA76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86CF5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AE62A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D586FE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A8A1DA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61166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3AF69687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20F98758" w14:textId="3E98CF16" w:rsidR="00D5285F" w:rsidRPr="000D3D03" w:rsidRDefault="007265B3" w:rsidP="004042B6">
      <w:pPr>
        <w:pStyle w:val="2"/>
      </w:pPr>
      <w:r w:rsidRPr="000D3D03">
        <w:t>5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 xml:space="preserve">Уведомление о внесении изменений </w:t>
      </w:r>
      <w:r w:rsidR="002B5837">
        <w:rPr>
          <w:noProof/>
        </w:rPr>
        <w:br/>
      </w:r>
      <w:r w:rsidR="00D5285F" w:rsidRPr="000D3D03">
        <w:rPr>
          <w:noProof/>
        </w:rPr>
        <w:t>в сведения Единого реестра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4)</w:t>
      </w:r>
    </w:p>
    <w:p w14:paraId="1FCA0DB1" w14:textId="074D5E4E" w:rsidR="00B6594F" w:rsidRPr="005D024A" w:rsidRDefault="000D7BE0" w:rsidP="007B6675">
      <w:pPr>
        <w:pStyle w:val="a7"/>
      </w:pPr>
      <w:r>
        <w:t>21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внесении изменений в сведения Единого реестра НМПТ Союза» </w:t>
      </w:r>
      <w:r w:rsidR="00C45DBF" w:rsidRPr="000D3D03">
        <w:rPr>
          <w:lang w:val="ru-RU"/>
        </w:rPr>
        <w:t>(</w:t>
      </w:r>
      <w:r w:rsidR="00C45DBF" w:rsidRPr="005D024A">
        <w:t>P.SP.03.TRN.014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B6594F" w:rsidRPr="005D024A">
        <w:lastRenderedPageBreak/>
        <w:t>на рис</w:t>
      </w:r>
      <w:r w:rsidR="006A6235">
        <w:rPr>
          <w:lang w:val="ru-RU"/>
        </w:rPr>
        <w:t>унке</w:t>
      </w:r>
      <w:r w:rsidR="00B6594F" w:rsidRPr="005D024A">
        <w:t xml:space="preserve"> 10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2B5837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1.</w:t>
      </w:r>
    </w:p>
    <w:p w14:paraId="257C0729" w14:textId="1783CD52" w:rsidR="00B6594F" w:rsidRPr="005D024A" w:rsidRDefault="00CA250E" w:rsidP="00B6594F">
      <w:pPr>
        <w:pStyle w:val="ab"/>
      </w:pPr>
      <w:r>
        <w:object w:dxaOrig="11991" w:dyaOrig="5450" w14:anchorId="2B1E7689">
          <v:shape id="_x0000_i1034" type="#_x0000_t75" style="width:468.45pt;height:3in" o:ole="">
            <v:imagedata r:id="rId42" o:title=""/>
          </v:shape>
          <o:OLEObject Type="Embed" ProgID="Visio.Drawing.15" ShapeID="_x0000_i1034" DrawAspect="Content" ObjectID="_1779621127" r:id="rId43"/>
        </w:object>
      </w:r>
    </w:p>
    <w:p w14:paraId="222B6ACA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Уведомление о внесении изменений в сведения Единого реестра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4</w:t>
      </w:r>
      <w:r w:rsidR="002E4E79" w:rsidRPr="002E4E79">
        <w:rPr>
          <w:noProof/>
          <w:sz w:val="24"/>
          <w:szCs w:val="24"/>
        </w:rPr>
        <w:t>)</w:t>
      </w:r>
    </w:p>
    <w:p w14:paraId="76AC9861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1</w:t>
      </w:r>
    </w:p>
    <w:p w14:paraId="565EA8A3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внесении изменений в сведения Единого реестра НМПТ Союза»</w:t>
      </w:r>
      <w:r w:rsidR="00C45DBF">
        <w:t xml:space="preserve"> (</w:t>
      </w:r>
      <w:r w:rsidR="00C45DBF" w:rsidRPr="005D024A">
        <w:t>P.SP.03.TRN.014</w:t>
      </w:r>
      <w:r w:rsidR="00C45DBF">
        <w:t>)</w:t>
      </w:r>
    </w:p>
    <w:p w14:paraId="08786888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8B98495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4EF1CA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9E97B2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2E3BD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2A3461A9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0204929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1A35546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20B6528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2DFCCB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9357B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99516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516F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4</w:t>
            </w:r>
          </w:p>
        </w:tc>
      </w:tr>
      <w:tr w:rsidR="00C2156F" w:rsidRPr="005D024A" w14:paraId="1FB0905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BC618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F6D0A9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FC1F5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 внесении изменений в сведения Единого реестра НМПТ Союза</w:t>
            </w:r>
          </w:p>
        </w:tc>
      </w:tr>
      <w:tr w:rsidR="00C2156F" w:rsidRPr="005D024A" w14:paraId="48F8ACA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39D7C1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AE8A8C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05F0EE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7F4ACE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048CD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9BC57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F3F46B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7AA2E1A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9AC3E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5A83E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823E76" w14:textId="7777777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направление измененных сведений Единого реестра НМПТ Союза</w:t>
            </w:r>
          </w:p>
        </w:tc>
      </w:tr>
      <w:tr w:rsidR="00C2156F" w:rsidRPr="005D024A" w14:paraId="622AF09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B8752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7321C7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E3832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736501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5CBC1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A8225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39F345" w14:textId="77777777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>прием и обработка полученных измененных сведений Единого реестра НМПТ Союза</w:t>
            </w:r>
          </w:p>
        </w:tc>
      </w:tr>
      <w:tr w:rsidR="00C2156F" w:rsidRPr="005D024A" w14:paraId="3DB51BE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AC759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295629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B5769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2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измененные сведения Единого реестра НМПТ Союза получены</w:t>
            </w:r>
          </w:p>
        </w:tc>
      </w:tr>
      <w:tr w:rsidR="00C2156F" w:rsidRPr="005D024A" w14:paraId="5EEA49D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7FD498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FBD37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EC078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7297CD1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1ECD76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BD0F59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0276E3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6B3F772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4A3C80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3E1BF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4E2D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1C31E76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CCBB2B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95024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472B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DE097E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86CC6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5C8CE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6023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9ED54A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316105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63FBAC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BABCE4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8B48DE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0D4DAF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E00E5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301A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AAA329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1B5F13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F40B0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7AD8F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 внесении изменений в сведения Единого реестра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3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41C82D6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64D859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CCBF66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789A4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2FD6275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7826D3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A46B3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B1D21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35F9D4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5AFB35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7F9A5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11356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EFD174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21028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6B0A87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7F9ED5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E73376A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521CCEE" w14:textId="77777777" w:rsidR="00D5285F" w:rsidRPr="000D3D03" w:rsidRDefault="007265B3" w:rsidP="004042B6">
      <w:pPr>
        <w:pStyle w:val="2"/>
      </w:pPr>
      <w:r w:rsidRPr="000D3D03">
        <w:t>6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Уведомление о продлении в Едином реестре НМПТ Союза срока действия свидетельства о праве использования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5)</w:t>
      </w:r>
    </w:p>
    <w:p w14:paraId="7CBF7DC1" w14:textId="3E278B9C" w:rsidR="00B6594F" w:rsidRPr="005D024A" w:rsidRDefault="000D7BE0" w:rsidP="007B6675">
      <w:pPr>
        <w:pStyle w:val="a7"/>
      </w:pPr>
      <w:r>
        <w:t>22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продлении </w:t>
      </w:r>
      <w:r w:rsidR="002B5837">
        <w:br/>
      </w:r>
      <w:r w:rsidR="00B6594F" w:rsidRPr="005D024A">
        <w:t xml:space="preserve">в Едином реестре НМПТ Союза срока действия свидетельства о праве </w:t>
      </w:r>
      <w:r w:rsidR="00B6594F" w:rsidRPr="005D024A">
        <w:lastRenderedPageBreak/>
        <w:t xml:space="preserve">использования НМПТ Союза» </w:t>
      </w:r>
      <w:r w:rsidR="00C45DBF" w:rsidRPr="000D3D03">
        <w:rPr>
          <w:lang w:val="ru-RU"/>
        </w:rPr>
        <w:t>(</w:t>
      </w:r>
      <w:r w:rsidR="00C45DBF" w:rsidRPr="005D024A">
        <w:t>P.SP.03.TRN.015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1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2.</w:t>
      </w:r>
    </w:p>
    <w:p w14:paraId="59485743" w14:textId="27B44533" w:rsidR="00B6594F" w:rsidRPr="005D024A" w:rsidRDefault="00CA250E" w:rsidP="00B6594F">
      <w:pPr>
        <w:pStyle w:val="ab"/>
      </w:pPr>
      <w:r>
        <w:object w:dxaOrig="11991" w:dyaOrig="5450" w14:anchorId="37B4EF6C">
          <v:shape id="_x0000_i1035" type="#_x0000_t75" style="width:468.45pt;height:3in" o:ole="">
            <v:imagedata r:id="rId44" o:title=""/>
          </v:shape>
          <o:OLEObject Type="Embed" ProgID="Visio.Drawing.15" ShapeID="_x0000_i1035" DrawAspect="Content" ObjectID="_1779621128" r:id="rId45"/>
        </w:object>
      </w:r>
    </w:p>
    <w:p w14:paraId="474892CF" w14:textId="0E23BF22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Уведомление о продлении </w:t>
      </w:r>
      <w:r w:rsidR="002B5837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в Едином реестре НМПТ Союза срока действия свидетельства о праве использования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5</w:t>
      </w:r>
      <w:r w:rsidR="002E4E79" w:rsidRPr="002E4E79">
        <w:rPr>
          <w:noProof/>
          <w:sz w:val="24"/>
          <w:szCs w:val="24"/>
        </w:rPr>
        <w:t>)</w:t>
      </w:r>
    </w:p>
    <w:p w14:paraId="4634F780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2</w:t>
      </w:r>
    </w:p>
    <w:p w14:paraId="7907BD57" w14:textId="0C683E91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продлении </w:t>
      </w:r>
      <w:r w:rsidR="002B5837">
        <w:br/>
      </w:r>
      <w:r w:rsidR="00B6594F" w:rsidRPr="005D024A">
        <w:t>в Едином реестре НМПТ Союза срока действия свидетельства о праве использования НМПТ Союза»</w:t>
      </w:r>
      <w:r w:rsidR="00C45DBF">
        <w:t xml:space="preserve"> (</w:t>
      </w:r>
      <w:r w:rsidR="00C45DBF" w:rsidRPr="005D024A">
        <w:t>P.SP.03.TRN.015</w:t>
      </w:r>
      <w:r w:rsidR="00C45DBF">
        <w:t>)</w:t>
      </w:r>
    </w:p>
    <w:p w14:paraId="38F7BCA0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FC56870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0C1015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1B3D2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EC4FFD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950D1F9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3446E20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3418881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41EB69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20E2BF8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93F99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DC437E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626F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5</w:t>
            </w:r>
          </w:p>
        </w:tc>
      </w:tr>
      <w:tr w:rsidR="00C2156F" w:rsidRPr="005D024A" w14:paraId="0BD392E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DA956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A277D2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DB803D" w14:textId="1634F188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уведомление о продлении в Едином реестре НМПТ Союза срока действия свидетельства </w:t>
            </w:r>
            <w:r w:rsidR="002B5837">
              <w:rPr>
                <w:noProof/>
              </w:rPr>
              <w:br/>
            </w:r>
            <w:r>
              <w:rPr>
                <w:noProof/>
              </w:rPr>
              <w:t>о праве использования НМПТ Союза</w:t>
            </w:r>
          </w:p>
        </w:tc>
      </w:tr>
      <w:tr w:rsidR="00C2156F" w:rsidRPr="005D024A" w14:paraId="5F93852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B793B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ABA21B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76EDF5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85BA53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67148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8AB10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6C97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381DC3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EDEC1D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BE52A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75C7E2" w14:textId="7777777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направление сведений о продлении срока действия свидетельства о праве использования НМПТ Союза</w:t>
            </w:r>
          </w:p>
        </w:tc>
      </w:tr>
      <w:tr w:rsidR="00C2156F" w:rsidRPr="005D024A" w14:paraId="0874BAC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E98C1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AFEF9F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89979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1064138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2D6B7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7F5BB0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ED4B07" w14:textId="43357B63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прием и обработка полученных сведений </w:t>
            </w:r>
            <w:r w:rsidR="002B5837">
              <w:rPr>
                <w:noProof/>
              </w:rPr>
              <w:br/>
            </w:r>
            <w:r w:rsidRPr="00A51908">
              <w:rPr>
                <w:noProof/>
              </w:rPr>
              <w:t xml:space="preserve">о продлении срока действия свидетельства </w:t>
            </w:r>
            <w:r w:rsidR="00A9682D">
              <w:rPr>
                <w:noProof/>
              </w:rPr>
              <w:br/>
            </w:r>
            <w:r w:rsidRPr="00A51908">
              <w:rPr>
                <w:noProof/>
              </w:rPr>
              <w:t>о праве использования НМПТ Союза</w:t>
            </w:r>
          </w:p>
        </w:tc>
      </w:tr>
      <w:tr w:rsidR="00C2156F" w:rsidRPr="005D024A" w14:paraId="30D9080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4ED10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B6CED7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29F642" w14:textId="36219053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2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 xml:space="preserve">сведения </w:t>
            </w:r>
            <w:r w:rsidR="002B5837">
              <w:rPr>
                <w:noProof/>
              </w:rPr>
              <w:br/>
            </w:r>
            <w:r w:rsidRPr="000D3D03">
              <w:rPr>
                <w:noProof/>
              </w:rPr>
              <w:t>о продлении срока действия свидетельства получены</w:t>
            </w:r>
          </w:p>
        </w:tc>
      </w:tr>
      <w:tr w:rsidR="00C2156F" w:rsidRPr="005D024A" w14:paraId="008701E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11614B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267DD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B65927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32A16C7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6613231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CF66E1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AAAC50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2B088EE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CA6D7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D73BF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24276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39ED5CF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2602B9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75CFC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0991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5D77683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13911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B2361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2BBB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28D3BB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E6DE6D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EFD583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DEDB3C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10350A3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F3836F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A2769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ABF07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6633EF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D63CB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E43D0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061BC0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 продлении срока действия свидетельства о праве использования НМПТ Союза в Едином реестре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4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47C94A4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723AC7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45C9F8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621B97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2C96D1F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34024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4922C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C73DB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9997BC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01FE0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7BDBD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AE8E65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6ACC76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2D6464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7142E5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201AB1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D6B733F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E30F8C7" w14:textId="77777777" w:rsidR="00D5285F" w:rsidRPr="000D3D03" w:rsidRDefault="007265B3" w:rsidP="004042B6">
      <w:pPr>
        <w:pStyle w:val="2"/>
      </w:pPr>
      <w:r w:rsidRPr="000D3D03">
        <w:t>7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Уведомление о прекращении в Едином реестре НМПТ Союза действия свидетельства о праве использования НМПТ Союза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6)</w:t>
      </w:r>
    </w:p>
    <w:p w14:paraId="07C4A950" w14:textId="75CB4AA5" w:rsidR="00B6594F" w:rsidRPr="005D024A" w:rsidRDefault="000D7BE0" w:rsidP="007B6675">
      <w:pPr>
        <w:pStyle w:val="a7"/>
      </w:pPr>
      <w:r>
        <w:t>23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Уведомление о прекращении </w:t>
      </w:r>
      <w:r w:rsidR="00A9682D">
        <w:br/>
      </w:r>
      <w:r w:rsidR="00B6594F" w:rsidRPr="005D024A">
        <w:t xml:space="preserve">в Едином реестре НМПТ Союза действия свидетельства о праве использования НМПТ Союза» </w:t>
      </w:r>
      <w:r w:rsidR="00C45DBF" w:rsidRPr="000D3D03">
        <w:rPr>
          <w:lang w:val="ru-RU"/>
        </w:rPr>
        <w:t>(</w:t>
      </w:r>
      <w:r w:rsidR="00C45DBF" w:rsidRPr="005D024A">
        <w:t>P.SP.03.TRN.016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у соответствующих сведений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2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3.</w:t>
      </w:r>
    </w:p>
    <w:p w14:paraId="1EA00C53" w14:textId="1A80DF2C" w:rsidR="00B6594F" w:rsidRPr="005D024A" w:rsidRDefault="00CA250E" w:rsidP="00B6594F">
      <w:pPr>
        <w:pStyle w:val="ab"/>
      </w:pPr>
      <w:r>
        <w:object w:dxaOrig="11991" w:dyaOrig="5450" w14:anchorId="6DA1A613">
          <v:shape id="_x0000_i1036" type="#_x0000_t75" style="width:468.45pt;height:3in" o:ole="">
            <v:imagedata r:id="rId46" o:title=""/>
          </v:shape>
          <o:OLEObject Type="Embed" ProgID="Visio.Drawing.15" ShapeID="_x0000_i1036" DrawAspect="Content" ObjectID="_1779621129" r:id="rId47"/>
        </w:object>
      </w:r>
    </w:p>
    <w:p w14:paraId="7D0590B5" w14:textId="2685B283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2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Уведомление о прекращении </w:t>
      </w:r>
      <w:r w:rsidR="00A9682D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в Едином реестре НМПТ Союза действия свидетельства о праве использования НМПТ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6</w:t>
      </w:r>
      <w:r w:rsidR="002E4E79" w:rsidRPr="002E4E79">
        <w:rPr>
          <w:noProof/>
          <w:sz w:val="24"/>
          <w:szCs w:val="24"/>
        </w:rPr>
        <w:t>)</w:t>
      </w:r>
    </w:p>
    <w:p w14:paraId="598D77AC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3</w:t>
      </w:r>
    </w:p>
    <w:p w14:paraId="2334EE82" w14:textId="2F0F66A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Уведомление о прекращении </w:t>
      </w:r>
      <w:r w:rsidR="00A9682D">
        <w:br/>
      </w:r>
      <w:r w:rsidR="00B6594F" w:rsidRPr="005D024A">
        <w:t>в Едином реестре НМПТ Союза действия свидетельства о праве использования НМПТ Союза»</w:t>
      </w:r>
      <w:r w:rsidR="00C45DBF">
        <w:t xml:space="preserve"> (</w:t>
      </w:r>
      <w:r w:rsidR="00C45DBF" w:rsidRPr="005D024A">
        <w:t>P.SP.03.TRN.016</w:t>
      </w:r>
      <w:r w:rsidR="00C45DBF">
        <w:t>)</w:t>
      </w:r>
    </w:p>
    <w:p w14:paraId="40AEAFB8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208DCE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897EC0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479021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7120ED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2C42DEA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90F0AE5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121B488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51787DE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7FCF93D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220A7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F7D092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09460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6</w:t>
            </w:r>
          </w:p>
        </w:tc>
      </w:tr>
      <w:tr w:rsidR="00C2156F" w:rsidRPr="005D024A" w14:paraId="1F7D407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6691B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F0FCC3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1D922B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уведомление о прекращении в Едином реестре НМПТ Союза действия свидетельства о праве использования НМПТ Союза</w:t>
            </w:r>
          </w:p>
        </w:tc>
      </w:tr>
      <w:tr w:rsidR="00C2156F" w:rsidRPr="005D024A" w14:paraId="7CDDFEB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1F85C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5AF324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2E5E21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32F36F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818D7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1C15A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78376F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558E3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18847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9EFF7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BAFBC0" w14:textId="7777777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направление сведений о прекращении действия свидетельства о праве использования НМПТ Союза</w:t>
            </w:r>
          </w:p>
        </w:tc>
      </w:tr>
      <w:tr w:rsidR="00C2156F" w:rsidRPr="005D024A" w14:paraId="34B3B3D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10C51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66BC1B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4B3817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6A30D6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07A8C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E3D54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79FB1C" w14:textId="7CE2E29F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прием и обработка полученных сведений </w:t>
            </w:r>
            <w:r w:rsidR="00A9682D">
              <w:rPr>
                <w:noProof/>
              </w:rPr>
              <w:br/>
            </w:r>
            <w:r w:rsidRPr="00A51908">
              <w:rPr>
                <w:noProof/>
              </w:rPr>
              <w:t>о прекращении действия свидетельства о праве использования НМПТ Союза</w:t>
            </w:r>
          </w:p>
        </w:tc>
      </w:tr>
      <w:tr w:rsidR="00C2156F" w:rsidRPr="005D024A" w14:paraId="3D95598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845228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4A31D0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5EF2D" w14:textId="271CDD8E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2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 xml:space="preserve">сведения </w:t>
            </w:r>
            <w:r w:rsidR="00A9682D">
              <w:rPr>
                <w:noProof/>
              </w:rPr>
              <w:br/>
            </w:r>
            <w:r w:rsidRPr="000D3D03">
              <w:rPr>
                <w:noProof/>
              </w:rPr>
              <w:t>о прекращении действия свидетельства получены</w:t>
            </w:r>
          </w:p>
        </w:tc>
      </w:tr>
      <w:tr w:rsidR="00C2156F" w:rsidRPr="005D024A" w14:paraId="672A95C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59780A2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2E875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0BE3A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597FD55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C1C285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505B7C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D25E7E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2097B25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827AAE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D4C41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72EA6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74E8C93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6A242B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E5873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825AF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66A29F8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17B224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DE268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7E53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F5549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CF626E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FFBBA7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CEB72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19BE97C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602057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99073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B79AE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05A40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FD0F9B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09C91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7338E3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сведения о прекращении действия свидетельства о праве использования НМПТ Союза в Едином реестре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15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79481F4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6ECE29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E7DB08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A771B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0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29CA9B9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EE5944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774B2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8BEB3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D21347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BF625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2D95A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D3EC6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A792A0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E6752D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29FECF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145A2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54EF22B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0AD0D00" w14:textId="6F4728C0" w:rsidR="00D5285F" w:rsidRPr="000D3D03" w:rsidRDefault="007265B3" w:rsidP="004042B6">
      <w:pPr>
        <w:pStyle w:val="2"/>
      </w:pPr>
      <w:r w:rsidRPr="000D3D03">
        <w:t>8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 xml:space="preserve">Получение сведений о суммах </w:t>
      </w:r>
      <w:r w:rsidR="00A9682D">
        <w:rPr>
          <w:noProof/>
        </w:rPr>
        <w:br/>
      </w:r>
      <w:r w:rsidR="00D5285F" w:rsidRPr="000D3D03">
        <w:rPr>
          <w:noProof/>
        </w:rPr>
        <w:t>и платежных реквизитах для уплаты пошлины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7)</w:t>
      </w:r>
    </w:p>
    <w:p w14:paraId="49D88760" w14:textId="196C6ABA" w:rsidR="00B6594F" w:rsidRPr="005D024A" w:rsidRDefault="000D7BE0" w:rsidP="007B6675">
      <w:pPr>
        <w:pStyle w:val="a7"/>
      </w:pPr>
      <w:r>
        <w:t>24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сведений о суммах и платежных реквизитах для уплаты пошлины» </w:t>
      </w:r>
      <w:r w:rsidR="00C45DBF" w:rsidRPr="000D3D03">
        <w:rPr>
          <w:lang w:val="ru-RU"/>
        </w:rPr>
        <w:t>(</w:t>
      </w:r>
      <w:r w:rsidR="00C45DBF" w:rsidRPr="005D024A">
        <w:t>P.SP.03.TRN.017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ом сведений о суммах </w:t>
      </w:r>
      <w:r w:rsidR="00A9682D">
        <w:br/>
      </w:r>
      <w:r w:rsidR="00B6594F" w:rsidRPr="005D024A">
        <w:t xml:space="preserve">и платежных реквизитах для уплаты пошлины при регистрации НМПТ Союза по запросу инициатора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3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4.</w:t>
      </w:r>
    </w:p>
    <w:p w14:paraId="12CE4791" w14:textId="3B4BA874" w:rsidR="00B6594F" w:rsidRPr="005D024A" w:rsidRDefault="00CA250E" w:rsidP="00B6594F">
      <w:pPr>
        <w:pStyle w:val="ab"/>
      </w:pPr>
      <w:r>
        <w:object w:dxaOrig="11991" w:dyaOrig="5450" w14:anchorId="4E74E0B9">
          <v:shape id="_x0000_i1037" type="#_x0000_t75" style="width:468.45pt;height:3in" o:ole="">
            <v:imagedata r:id="rId48" o:title=""/>
          </v:shape>
          <o:OLEObject Type="Embed" ProgID="Visio.Drawing.15" ShapeID="_x0000_i1037" DrawAspect="Content" ObjectID="_1779621130" r:id="rId49"/>
        </w:object>
      </w:r>
    </w:p>
    <w:p w14:paraId="0E9C496A" w14:textId="17F33D05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3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олучение сведений о суммах </w:t>
      </w:r>
      <w:r w:rsidR="00A9682D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и платежных реквизитах для уплаты пошлины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7</w:t>
      </w:r>
      <w:r w:rsidR="002E4E79" w:rsidRPr="002E4E79">
        <w:rPr>
          <w:noProof/>
          <w:sz w:val="24"/>
          <w:szCs w:val="24"/>
        </w:rPr>
        <w:t>)</w:t>
      </w:r>
    </w:p>
    <w:p w14:paraId="1CB922C7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4</w:t>
      </w:r>
    </w:p>
    <w:p w14:paraId="0577F9C6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сведений о суммах и платежных реквизитах для уплаты пошлины»</w:t>
      </w:r>
      <w:r w:rsidR="00C45DBF">
        <w:t xml:space="preserve"> (</w:t>
      </w:r>
      <w:r w:rsidR="00C45DBF" w:rsidRPr="005D024A">
        <w:t>P.SP.03.TRN.017</w:t>
      </w:r>
      <w:r w:rsidR="00C45DBF">
        <w:t>)</w:t>
      </w:r>
    </w:p>
    <w:p w14:paraId="66B5CD5C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352D7AEB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94379C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2638CF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5E2E93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FA8B8FB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CD16815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892B7E1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FA5332B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E84655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CD768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4846DA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2C2B6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7</w:t>
            </w:r>
          </w:p>
        </w:tc>
      </w:tr>
      <w:tr w:rsidR="00C2156F" w:rsidRPr="005D024A" w14:paraId="23593A3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14F7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C20C47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DD24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сведений о суммах и платежных реквизитах для уплаты пошлины</w:t>
            </w:r>
          </w:p>
        </w:tc>
      </w:tr>
      <w:tr w:rsidR="00C2156F" w:rsidRPr="005D024A" w14:paraId="4007CB2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11A7DC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5857E4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0B7CB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взаимные обязательства</w:t>
            </w:r>
          </w:p>
        </w:tc>
      </w:tr>
      <w:tr w:rsidR="00C2156F" w:rsidRPr="005D024A" w14:paraId="197B823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0959E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CBD33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735B1F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6BA044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3E41A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6A8CAD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A381DF" w14:textId="6978B89D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формирование и направление запроса сведений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сумме пошлины за регистрацию и (или) выдачу свидетельства о праве использования НМПТ Союза</w:t>
            </w:r>
          </w:p>
        </w:tc>
      </w:tr>
      <w:tr w:rsidR="00C2156F" w:rsidRPr="005D024A" w14:paraId="1FFC58E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420CF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F7B03A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074C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91D6C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EC27C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BEF98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769AA" w14:textId="574F4A08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обработка запроса и направление сведений </w:t>
            </w:r>
            <w:r w:rsidR="00A9682D">
              <w:rPr>
                <w:noProof/>
              </w:rPr>
              <w:br/>
            </w:r>
            <w:r w:rsidRPr="00A51908">
              <w:rPr>
                <w:noProof/>
              </w:rPr>
              <w:t>о сумме пошлины за регистрацию и (или) выдачу свидетельства о праве использования НМПТ Союза</w:t>
            </w:r>
          </w:p>
        </w:tc>
      </w:tr>
      <w:tr w:rsidR="00C2156F" w:rsidRPr="005D024A" w14:paraId="6C20317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D3CC5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52C5D4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C0D8B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сведения о пошлинах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3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сведения о сумме пошлины представлены</w:t>
            </w:r>
          </w:p>
        </w:tc>
      </w:tr>
      <w:tr w:rsidR="00C2156F" w:rsidRPr="005D024A" w14:paraId="15F3702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A166B4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1E3A5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AFFFC1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7017ED5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7221DE6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E1CDF5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A6FBD5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24E4A64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0F865E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6A970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31ADC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0AB5D6C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CAC1E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7EE21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B548C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345D9E7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CFC897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33AFB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E9E75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1D4704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945628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B9EEBD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8709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1</w:t>
            </w:r>
          </w:p>
        </w:tc>
      </w:tr>
      <w:tr w:rsidR="00C2156F" w:rsidRPr="005D024A" w14:paraId="38A655D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DE5283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43C10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522D7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377FB88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036FFE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03231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672192" w14:textId="17D7FD6F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запрос документов и сведений о сумме пошлины за регистрацию и (или) выдачу свидетельства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праве использования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1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12DC86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D7E33F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35C28D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756CD1" w14:textId="54224DB6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документы и сведения о сумме пошлины за регистрацию и (или) выдачу свидетельства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праве использования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2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2000551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28C67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528E9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35C62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F38213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7CDE5D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F66A2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5425BA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097B30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5E3FBA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BF7DC3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488EB6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6BC2EB7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2C592981" w14:textId="77777777" w:rsidR="00D5285F" w:rsidRPr="000D3D03" w:rsidRDefault="007265B3" w:rsidP="004042B6">
      <w:pPr>
        <w:pStyle w:val="2"/>
      </w:pPr>
      <w:r w:rsidRPr="000D3D03">
        <w:lastRenderedPageBreak/>
        <w:t>9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Получение сведений о подтверждении уплаты пошлин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8)</w:t>
      </w:r>
    </w:p>
    <w:p w14:paraId="7399F9A0" w14:textId="430C1669" w:rsidR="00B6594F" w:rsidRPr="005D024A" w:rsidRDefault="000D7BE0" w:rsidP="007B6675">
      <w:pPr>
        <w:pStyle w:val="a7"/>
      </w:pPr>
      <w:r>
        <w:t>25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сведений </w:t>
      </w:r>
      <w:r w:rsidR="00A9682D">
        <w:br/>
      </w:r>
      <w:r w:rsidR="00B6594F" w:rsidRPr="005D024A">
        <w:t xml:space="preserve">о подтверждении уплаты пошлин» </w:t>
      </w:r>
      <w:r w:rsidR="00C45DBF" w:rsidRPr="000D3D03">
        <w:rPr>
          <w:lang w:val="ru-RU"/>
        </w:rPr>
        <w:t>(</w:t>
      </w:r>
      <w:r w:rsidR="00C45DBF" w:rsidRPr="005D024A">
        <w:t>P.SP.03.TRN.018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ом сведений о подтверждении уплаты пошлины при регистрации НМПТ Союза по запросу инициатора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4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5.</w:t>
      </w:r>
    </w:p>
    <w:p w14:paraId="750A5F11" w14:textId="50840C94" w:rsidR="00B6594F" w:rsidRPr="005D024A" w:rsidRDefault="00CA250E" w:rsidP="00B6594F">
      <w:pPr>
        <w:pStyle w:val="ab"/>
      </w:pPr>
      <w:r>
        <w:object w:dxaOrig="11991" w:dyaOrig="5450" w14:anchorId="6A6152AD">
          <v:shape id="_x0000_i1038" type="#_x0000_t75" style="width:468.45pt;height:3in" o:ole="">
            <v:imagedata r:id="rId50" o:title=""/>
          </v:shape>
          <o:OLEObject Type="Embed" ProgID="Visio.Drawing.15" ShapeID="_x0000_i1038" DrawAspect="Content" ObjectID="_1779621131" r:id="rId51"/>
        </w:object>
      </w:r>
    </w:p>
    <w:p w14:paraId="29EDF767" w14:textId="41C48513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4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олучение сведений </w:t>
      </w:r>
      <w:r w:rsidR="00A9682D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одтверждении уплаты пошлин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8</w:t>
      </w:r>
      <w:r w:rsidR="002E4E79" w:rsidRPr="002E4E79">
        <w:rPr>
          <w:noProof/>
          <w:sz w:val="24"/>
          <w:szCs w:val="24"/>
        </w:rPr>
        <w:t>)</w:t>
      </w:r>
    </w:p>
    <w:p w14:paraId="2938F75F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5</w:t>
      </w:r>
    </w:p>
    <w:p w14:paraId="0976BFE5" w14:textId="2B31F5F5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сведений </w:t>
      </w:r>
      <w:r w:rsidR="00A9682D">
        <w:br/>
      </w:r>
      <w:r w:rsidR="00B6594F" w:rsidRPr="005D024A">
        <w:t>о подтверждении уплаты пошлин»</w:t>
      </w:r>
      <w:r w:rsidR="00C45DBF">
        <w:t xml:space="preserve"> (</w:t>
      </w:r>
      <w:r w:rsidR="00C45DBF" w:rsidRPr="005D024A">
        <w:t>P.SP.03.TRN.018</w:t>
      </w:r>
      <w:r w:rsidR="00C45DBF">
        <w:t>)</w:t>
      </w:r>
    </w:p>
    <w:p w14:paraId="2BAC7980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232F820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2BDFE04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C6A31E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6C6A32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2C0E2DA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865B60D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105BCB5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425372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33371A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CB945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05E070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7FE9A6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8</w:t>
            </w:r>
          </w:p>
        </w:tc>
      </w:tr>
      <w:tr w:rsidR="00C2156F" w:rsidRPr="005D024A" w14:paraId="404F235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9BE02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F3BCEB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A37868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сведений о подтверждении уплаты пошлин</w:t>
            </w:r>
          </w:p>
        </w:tc>
      </w:tr>
      <w:tr w:rsidR="00C2156F" w:rsidRPr="005D024A" w14:paraId="2CC1C70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0BC09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E7F742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0584B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взаимные обязательства</w:t>
            </w:r>
          </w:p>
        </w:tc>
      </w:tr>
      <w:tr w:rsidR="00C2156F" w:rsidRPr="005D024A" w14:paraId="2BB7D89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0FD7A9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54AFEC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EDCBFF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AC56A5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6FDFD3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E7FC5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C7D1B9" w14:textId="36B5797E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формирование и направление запроса сведений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подтверждении уплаты пошлин за регистрацию и (или) выдачу свидетельства о праве использования НМПТ Союза</w:t>
            </w:r>
          </w:p>
        </w:tc>
      </w:tr>
      <w:tr w:rsidR="00C2156F" w:rsidRPr="005D024A" w14:paraId="0762B3A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8C838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9EFE00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834109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447EA93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9244F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6D706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E1F2C" w14:textId="6B02A72B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 xml:space="preserve">обработка запроса и направление сведений </w:t>
            </w:r>
            <w:r w:rsidR="00A9682D">
              <w:rPr>
                <w:noProof/>
              </w:rPr>
              <w:br/>
            </w:r>
            <w:r w:rsidRPr="00A51908">
              <w:rPr>
                <w:noProof/>
              </w:rPr>
              <w:t>о подтверждении уплаты пошлин за регистрацию и (или) выдачу свидетельства о праве использования НМПТ Союза</w:t>
            </w:r>
          </w:p>
        </w:tc>
      </w:tr>
      <w:tr w:rsidR="00C2156F" w:rsidRPr="005D024A" w14:paraId="4F046DD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A2E485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9B307D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A00C4C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сведения о пошлинах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3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сведения о подтверждении уплаты пошлин представлены</w:t>
            </w:r>
          </w:p>
        </w:tc>
      </w:tr>
      <w:tr w:rsidR="00C2156F" w:rsidRPr="005D024A" w14:paraId="1B0C19B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7F6ADB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7332C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0BCE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2C97225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A42C6D0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D1EAC9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28F6F6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12482B8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D0C6D4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C9B75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BE11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6B80498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BB3FD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8D453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A44F3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7838690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391714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B34AF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4EE87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2D0029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21346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E49376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F9DE40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1</w:t>
            </w:r>
          </w:p>
        </w:tc>
      </w:tr>
      <w:tr w:rsidR="00C2156F" w:rsidRPr="005D024A" w14:paraId="33BAE65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0FF027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0E52E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8ECF7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12F5BD4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4249CE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A54F2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B165C" w14:textId="66D002EB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запрос подтверждения уплаты пошлин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 xml:space="preserve">за регистрацию и (или) выдачу свидетельства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праве использования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3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32E5DF9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86B68B7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9D3475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4FA2" w14:textId="550CDD1E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 xml:space="preserve">сведения о подтверждении уплаты пошлин за регистрацию и (или) выдачу свидетельства </w:t>
            </w:r>
            <w:r w:rsidR="00A9682D">
              <w:rPr>
                <w:rFonts w:cs="Times New Roman"/>
                <w:noProof/>
              </w:rPr>
              <w:br/>
            </w:r>
            <w:r w:rsidRPr="000D3D03">
              <w:rPr>
                <w:rFonts w:cs="Times New Roman"/>
                <w:noProof/>
              </w:rPr>
              <w:t>о праве использования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4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2AA81CE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7C00A69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5C347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5764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46DF89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E6879F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1CDD1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A90B3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5FCD1DF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E6C9B2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D46968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DCC060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B0410CE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6059AE2" w14:textId="77777777" w:rsidR="00D5285F" w:rsidRPr="000D3D03" w:rsidRDefault="007265B3" w:rsidP="004042B6">
      <w:pPr>
        <w:pStyle w:val="2"/>
      </w:pPr>
      <w:r w:rsidRPr="000D3D03">
        <w:t>10</w:t>
      </w:r>
      <w:r w:rsidR="009A17ED" w:rsidRPr="000D3D03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0D3D03">
        <w:t xml:space="preserve"> </w:t>
      </w:r>
      <w:r w:rsidR="002E4E79" w:rsidRPr="004042B6">
        <w:t>общего</w:t>
      </w:r>
      <w:r w:rsidR="002E4E79" w:rsidRPr="000D3D03">
        <w:t xml:space="preserve"> </w:t>
      </w:r>
      <w:r w:rsidR="002E4E79" w:rsidRPr="004042B6">
        <w:t>процесса</w:t>
      </w:r>
      <w:r w:rsidR="00C45DBF" w:rsidRPr="000D3D03">
        <w:t xml:space="preserve"> </w:t>
      </w:r>
      <w:r w:rsidR="00C45DBF" w:rsidRPr="000D3D03">
        <w:rPr>
          <w:noProof/>
        </w:rPr>
        <w:t>«</w:t>
      </w:r>
      <w:r w:rsidR="00D5285F" w:rsidRPr="000D3D03">
        <w:rPr>
          <w:noProof/>
        </w:rPr>
        <w:t>Получение документов, прилагаемых к заявке на НМПТ Союза, или иных видов прилагаемых документов</w:t>
      </w:r>
      <w:r w:rsidR="00C45DBF" w:rsidRPr="000D3D03">
        <w:rPr>
          <w:noProof/>
        </w:rPr>
        <w:t>»</w:t>
      </w:r>
      <w:r w:rsidR="005E2E6F" w:rsidRPr="000D3D03">
        <w:t xml:space="preserve"> (</w:t>
      </w:r>
      <w:r w:rsidR="005E2E6F" w:rsidRPr="00AC3F30">
        <w:rPr>
          <w:lang w:val="en-US"/>
        </w:rPr>
        <w:t>P</w:t>
      </w:r>
      <w:r w:rsidR="005E2E6F" w:rsidRPr="000D3D03">
        <w:t>.</w:t>
      </w:r>
      <w:r w:rsidR="005E2E6F" w:rsidRPr="00AC3F30">
        <w:rPr>
          <w:lang w:val="en-US"/>
        </w:rPr>
        <w:t>SP</w:t>
      </w:r>
      <w:r w:rsidR="005E2E6F" w:rsidRPr="000D3D03">
        <w:t>.03.</w:t>
      </w:r>
      <w:r w:rsidR="005E2E6F" w:rsidRPr="00AC3F30">
        <w:rPr>
          <w:lang w:val="en-US"/>
        </w:rPr>
        <w:t>TRN</w:t>
      </w:r>
      <w:r w:rsidR="005E2E6F" w:rsidRPr="000D3D03">
        <w:t>.019)</w:t>
      </w:r>
    </w:p>
    <w:p w14:paraId="6013A717" w14:textId="77777777" w:rsidR="00B6594F" w:rsidRPr="005D024A" w:rsidRDefault="000D7BE0" w:rsidP="007B6675">
      <w:pPr>
        <w:pStyle w:val="a7"/>
      </w:pPr>
      <w:r>
        <w:t>26</w:t>
      </w:r>
      <w:r w:rsidRPr="000D3D03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0D3D03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документов, прилагаемых к заявке на НМПТ Союза, или иных видов прилагаемых документов» </w:t>
      </w:r>
      <w:r w:rsidR="00C45DBF" w:rsidRPr="000D3D03">
        <w:rPr>
          <w:lang w:val="ru-RU"/>
        </w:rPr>
        <w:t>(</w:t>
      </w:r>
      <w:r w:rsidR="00C45DBF" w:rsidRPr="005D024A">
        <w:t>P.SP.03.TRN.019</w:t>
      </w:r>
      <w:r w:rsidR="00C45DBF" w:rsidRPr="000D3D03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респондентом сведений о документе, прилагаемом к заявке на НМПТ Союза, или сведений о документе, на основании которого были внесены какие-либо изменения в сведения Единого реестра НМПТ Союза, по запросу инициатора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5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6.</w:t>
      </w:r>
    </w:p>
    <w:p w14:paraId="6CFE1922" w14:textId="286984FD" w:rsidR="00B6594F" w:rsidRPr="005D024A" w:rsidRDefault="00CA250E" w:rsidP="00B6594F">
      <w:pPr>
        <w:pStyle w:val="ab"/>
      </w:pPr>
      <w:r>
        <w:object w:dxaOrig="12701" w:dyaOrig="8741" w14:anchorId="74A5B6A9">
          <v:shape id="_x0000_i1039" type="#_x0000_t75" style="width:468pt;height:324pt" o:ole="">
            <v:imagedata r:id="rId52" o:title=""/>
          </v:shape>
          <o:OLEObject Type="Embed" ProgID="Visio.Drawing.15" ShapeID="_x0000_i1039" DrawAspect="Content" ObjectID="_1779621132" r:id="rId53"/>
        </w:object>
      </w:r>
    </w:p>
    <w:p w14:paraId="6B173040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5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олучение документов, прилагаемых к заявке на НМПТ Союза, или иных видов прилагаемых документов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3.TRN.019</w:t>
      </w:r>
      <w:r w:rsidR="002E4E79" w:rsidRPr="002E4E79">
        <w:rPr>
          <w:noProof/>
          <w:sz w:val="24"/>
          <w:szCs w:val="24"/>
        </w:rPr>
        <w:t>)</w:t>
      </w:r>
    </w:p>
    <w:p w14:paraId="73A2EDAD" w14:textId="77777777" w:rsidR="006A6235" w:rsidRPr="000D3D03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0D3D03">
        <w:t>16</w:t>
      </w:r>
    </w:p>
    <w:p w14:paraId="4C84EB60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документов, прилагаемых к заявке на НМПТ Союза, или иных видов прилагаемых документов»</w:t>
      </w:r>
      <w:r w:rsidR="00C45DBF">
        <w:t xml:space="preserve"> (</w:t>
      </w:r>
      <w:r w:rsidR="00C45DBF" w:rsidRPr="005D024A">
        <w:t>P.SP.03.TRN.019</w:t>
      </w:r>
      <w:r w:rsidR="00C45DBF">
        <w:t>)</w:t>
      </w:r>
    </w:p>
    <w:p w14:paraId="2246A083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735E7B8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A8884E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5E6390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1E4B26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2AD8D9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073B6F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27FF700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233A77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1908B8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1D237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E61E71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2A8DD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3.TRN.019</w:t>
            </w:r>
          </w:p>
        </w:tc>
      </w:tr>
      <w:tr w:rsidR="00C2156F" w:rsidRPr="005D024A" w14:paraId="7E1E0C5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45C81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1A9CA2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F7D11D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документов, прилагаемых к заявке на НМПТ Союза, или иных видов прилагаемых документов</w:t>
            </w:r>
          </w:p>
        </w:tc>
      </w:tr>
      <w:tr w:rsidR="00C2156F" w:rsidRPr="005D024A" w14:paraId="3DF5DC8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CC586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67FF04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AF44F8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6377E1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C18DE7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1B250B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68D81D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2427B3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ED2E7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1CF90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89E5D2" w14:textId="77777777" w:rsidR="00C2156F" w:rsidRPr="000D3D03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формирование и направление запроса документа, прилагаемого к заявке на НМПТ Союза, или иного вида прилагаемого документа</w:t>
            </w:r>
          </w:p>
        </w:tc>
      </w:tr>
      <w:tr w:rsidR="00C2156F" w:rsidRPr="005D024A" w14:paraId="196A768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7CA85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540660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55DC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784EDC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51E27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A161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DE8444" w14:textId="77777777" w:rsidR="00C2156F" w:rsidRPr="00A51908" w:rsidRDefault="00000EF9" w:rsidP="007E369C">
            <w:pPr>
              <w:pStyle w:val="af1"/>
              <w:keepLines/>
            </w:pPr>
            <w:r w:rsidRPr="00A51908">
              <w:rPr>
                <w:noProof/>
              </w:rPr>
              <w:t>обработка запроса и направление документа, прилагаемого к заявке на НМПТ Союза, или иного вида прилагаемого документа</w:t>
            </w:r>
          </w:p>
        </w:tc>
      </w:tr>
      <w:tr w:rsidR="00C2156F" w:rsidRPr="005D024A" w14:paraId="726924A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1A2092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455F81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6D9EE5" w14:textId="77777777" w:rsidR="00C2156F" w:rsidRPr="000D3D03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заявка на 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1)</w:t>
            </w:r>
            <w:r w:rsidR="00C2156F" w:rsidRPr="000D3D03">
              <w:t xml:space="preserve">: </w:t>
            </w:r>
            <w:r w:rsidRPr="000D3D03">
              <w:rPr>
                <w:noProof/>
              </w:rPr>
              <w:t>сведения о прилагаемом к заявке документе представлены</w:t>
            </w:r>
          </w:p>
          <w:p w14:paraId="469C744A" w14:textId="698BA961" w:rsidR="00C2156F" w:rsidRPr="005D024A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НМПТ Союза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2)</w:t>
            </w:r>
            <w:r w:rsidR="00003855" w:rsidRPr="000D3D03">
              <w:t xml:space="preserve">: </w:t>
            </w:r>
            <w:r w:rsidRPr="000D3D03">
              <w:rPr>
                <w:noProof/>
              </w:rPr>
              <w:t xml:space="preserve">сведения </w:t>
            </w:r>
            <w:r w:rsidR="00A9682D">
              <w:rPr>
                <w:noProof/>
              </w:rPr>
              <w:br/>
            </w:r>
            <w:r w:rsidRPr="000D3D03">
              <w:rPr>
                <w:noProof/>
              </w:rPr>
              <w:t>о прилагаемом документе представлены</w:t>
            </w:r>
          </w:p>
          <w:p w14:paraId="18759887" w14:textId="77777777" w:rsidR="00C2156F" w:rsidRPr="005D024A" w:rsidRDefault="00EC3D1D" w:rsidP="007E369C">
            <w:pPr>
              <w:pStyle w:val="af1"/>
              <w:keepLines/>
              <w:spacing w:after="120"/>
            </w:pPr>
            <w:r w:rsidRPr="000D3D03">
              <w:rPr>
                <w:noProof/>
              </w:rPr>
              <w:t>сведения о прилагаемом документе</w:t>
            </w:r>
            <w:r w:rsidR="0074157B" w:rsidRPr="000D3D03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0D3D03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0D3D03">
              <w:rPr>
                <w:noProof/>
              </w:rPr>
              <w:t>.03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0D3D03">
              <w:rPr>
                <w:noProof/>
              </w:rPr>
              <w:t>.004)</w:t>
            </w:r>
            <w:r w:rsidR="00003855" w:rsidRPr="000D3D03">
              <w:t xml:space="preserve">: </w:t>
            </w:r>
            <w:r w:rsidRPr="000D3D03">
              <w:rPr>
                <w:noProof/>
              </w:rPr>
              <w:t>сведения о прилагаемом документе отсутствуют</w:t>
            </w:r>
          </w:p>
        </w:tc>
      </w:tr>
      <w:tr w:rsidR="00C2156F" w:rsidRPr="005D024A" w14:paraId="2A5DA5F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6AFB139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2EA51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80EEF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33EB854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5B411AC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16EEBE" w14:textId="77777777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proofErr w:type="gramStart"/>
            <w:r>
              <w:t>время</w:t>
            </w:r>
            <w:proofErr w:type="gramEnd"/>
            <w:r>
              <w:t xml:space="preserve">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D1C125" w14:textId="77777777" w:rsidR="001E6F13" w:rsidRPr="005D024A" w:rsidRDefault="001E6F13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C2156F" w:rsidRPr="005D024A" w14:paraId="7B292A1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64D0A7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FA58B0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D38F3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534FE84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414FC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9F97B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время</w:t>
            </w:r>
            <w:proofErr w:type="gramEnd"/>
            <w:r w:rsidRPr="005D024A">
              <w:t xml:space="preserve">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8CD18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4 часа</w:t>
            </w:r>
          </w:p>
        </w:tc>
      </w:tr>
      <w:tr w:rsidR="00C2156F" w:rsidRPr="005D024A" w14:paraId="68D1B9F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8F1F1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A8CF1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1E348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2FAD0F8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D7347B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053C08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количество</w:t>
            </w:r>
            <w:proofErr w:type="gramEnd"/>
            <w:r w:rsidRPr="005D024A">
              <w:t xml:space="preserve">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DCE795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1</w:t>
            </w:r>
          </w:p>
        </w:tc>
      </w:tr>
      <w:tr w:rsidR="00C2156F" w:rsidRPr="005D024A" w14:paraId="498778A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D398410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8C215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8FEE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F7A7DD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2D446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A5650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инициирующее</w:t>
            </w:r>
            <w:proofErr w:type="gramEnd"/>
            <w:r w:rsidRPr="005D024A">
              <w:t xml:space="preserve">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20A583" w14:textId="77777777" w:rsidR="00C2156F" w:rsidRPr="000D3D03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запрос файла прилагаемого документ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5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1B62B4" w14:paraId="7D67785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396BB5" w14:textId="77777777" w:rsidR="00C2156F" w:rsidRPr="000D3D03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E5BBBE" w14:textId="77777777" w:rsidR="00C2156F" w:rsidRPr="005D024A" w:rsidRDefault="00C2156F" w:rsidP="007E369C">
            <w:pPr>
              <w:pStyle w:val="af1"/>
              <w:keepLines/>
              <w:ind w:left="284"/>
            </w:pPr>
            <w:proofErr w:type="gramStart"/>
            <w:r w:rsidRPr="005D024A">
              <w:t>ответн</w:t>
            </w:r>
            <w:r>
              <w:t>о</w:t>
            </w:r>
            <w:r w:rsidRPr="005D024A">
              <w:t>е</w:t>
            </w:r>
            <w:proofErr w:type="gramEnd"/>
            <w:r w:rsidRPr="005D024A">
              <w:t xml:space="preserve">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6062AE" w14:textId="77777777" w:rsidR="00C2156F" w:rsidRPr="000D3D03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документ, прилагаемый к заявке на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6</w:t>
            </w:r>
            <w:r w:rsidR="0074157B" w:rsidRPr="000D3D03">
              <w:rPr>
                <w:rFonts w:cs="Times New Roman"/>
              </w:rPr>
              <w:t>)</w:t>
            </w:r>
          </w:p>
          <w:p w14:paraId="19A9DACD" w14:textId="77777777" w:rsidR="00C2156F" w:rsidRPr="000D3D03" w:rsidRDefault="00EC3D1D" w:rsidP="007E369C">
            <w:pPr>
              <w:pStyle w:val="af1"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уведомление об отсутствии запрашиваемых сведений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0</w:t>
            </w:r>
            <w:r w:rsidR="0074157B" w:rsidRPr="000D3D03">
              <w:rPr>
                <w:rFonts w:cs="Times New Roman"/>
              </w:rPr>
              <w:t>)</w:t>
            </w:r>
          </w:p>
          <w:p w14:paraId="3EB69463" w14:textId="77777777" w:rsidR="00C2156F" w:rsidRPr="000D3D03" w:rsidRDefault="00EC3D1D" w:rsidP="007E369C">
            <w:pPr>
              <w:pStyle w:val="af1"/>
              <w:keepLines/>
              <w:spacing w:after="120"/>
              <w:rPr>
                <w:rFonts w:cs="Times New Roman"/>
              </w:rPr>
            </w:pPr>
            <w:r w:rsidRPr="000D3D03">
              <w:rPr>
                <w:rFonts w:cs="Times New Roman"/>
                <w:noProof/>
              </w:rPr>
              <w:t>документ, на основании которого внесены изменения в сведения Единого реестра НМПТ Союза</w:t>
            </w:r>
            <w:r w:rsidR="0074157B" w:rsidRPr="000D3D03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0D3D03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0D3D03">
              <w:rPr>
                <w:rFonts w:cs="Times New Roman"/>
                <w:noProof/>
              </w:rPr>
              <w:t>.03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0D3D03">
              <w:rPr>
                <w:rFonts w:cs="Times New Roman"/>
                <w:noProof/>
              </w:rPr>
              <w:t>.027</w:t>
            </w:r>
            <w:r w:rsidR="0074157B" w:rsidRPr="000D3D03">
              <w:rPr>
                <w:rFonts w:cs="Times New Roman"/>
              </w:rPr>
              <w:t>)</w:t>
            </w:r>
          </w:p>
        </w:tc>
      </w:tr>
      <w:tr w:rsidR="00C2156F" w:rsidRPr="005D024A" w14:paraId="54BB774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581CF9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06CB0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A76AD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16F23B0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6DBB44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A0380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proofErr w:type="gramStart"/>
            <w:r w:rsidRPr="005D024A">
              <w:t>признак</w:t>
            </w:r>
            <w:proofErr w:type="gramEnd"/>
            <w:r w:rsidRPr="005D024A">
              <w:t xml:space="preserve">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92206A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963232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5CE6D8D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4DB269" w14:textId="77777777" w:rsidR="00C2156F" w:rsidRPr="005D024A" w:rsidRDefault="0071107A" w:rsidP="00D91F12">
            <w:pPr>
              <w:pStyle w:val="af1"/>
              <w:ind w:left="284"/>
            </w:pPr>
            <w:proofErr w:type="gramStart"/>
            <w:r>
              <w:t>передача</w:t>
            </w:r>
            <w:proofErr w:type="gramEnd"/>
            <w:r>
              <w:t xml:space="preserve">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C2271C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B488209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20358D" w:rsidRDefault="0020358D" w:rsidP="00FE2F58">
      <w:pPr>
        <w:pStyle w:val="1"/>
      </w:pPr>
      <w:r w:rsidRPr="00A1317B">
        <w:rPr>
          <w:noProof/>
          <w:lang w:val="en-US"/>
        </w:rPr>
        <w:t>VIII</w:t>
      </w:r>
      <w:r w:rsidR="000032E9" w:rsidRPr="0020358D">
        <w:t>.</w:t>
      </w:r>
      <w:r w:rsidR="00A1725F">
        <w:rPr>
          <w:lang w:val="en-US"/>
        </w:rPr>
        <w:t> </w:t>
      </w:r>
      <w:r w:rsidR="005602E1">
        <w:t>Порядок</w:t>
      </w:r>
      <w:r w:rsidR="005602E1" w:rsidRPr="0020358D">
        <w:t xml:space="preserve"> </w:t>
      </w:r>
      <w:r w:rsidR="006E7357" w:rsidRPr="005D024A">
        <w:t>действий</w:t>
      </w:r>
      <w:r w:rsidR="006E7357" w:rsidRPr="0020358D">
        <w:t xml:space="preserve"> </w:t>
      </w:r>
      <w:r w:rsidR="005602E1">
        <w:t>в</w:t>
      </w:r>
      <w:r w:rsidR="005602E1" w:rsidRPr="0020358D">
        <w:t xml:space="preserve"> </w:t>
      </w:r>
      <w:r w:rsidR="006E7357" w:rsidRPr="005D024A">
        <w:t>нештатных</w:t>
      </w:r>
      <w:r w:rsidR="006E7357" w:rsidRPr="0020358D">
        <w:t xml:space="preserve"> </w:t>
      </w:r>
      <w:r w:rsidR="006E7357" w:rsidRPr="005D024A">
        <w:t>ситуациях</w:t>
      </w:r>
    </w:p>
    <w:p w14:paraId="602B4104" w14:textId="777200F8" w:rsidR="00A705C4" w:rsidRPr="005D024A" w:rsidRDefault="0027705D" w:rsidP="007B6675">
      <w:pPr>
        <w:pStyle w:val="a7"/>
      </w:pPr>
      <w:r>
        <w:t>27</w:t>
      </w:r>
      <w:r>
        <w:rPr>
          <w:lang w:val="ru-RU"/>
        </w:rPr>
        <w:t>. </w:t>
      </w:r>
      <w:r w:rsidR="00B03CFF" w:rsidRPr="00317580">
        <w:t xml:space="preserve">При информационном взаимодействии в рамках общего процесса </w:t>
      </w:r>
      <w:r w:rsidR="00B03CFF" w:rsidRPr="00317580">
        <w:rPr>
          <w:lang w:val="ru-RU"/>
        </w:rPr>
        <w:t>вероятны</w:t>
      </w:r>
      <w:r w:rsidR="00B03CFF" w:rsidRPr="00317580">
        <w:t xml:space="preserve"> нештатны</w:t>
      </w:r>
      <w:r w:rsidR="00B03CFF" w:rsidRPr="00317580">
        <w:rPr>
          <w:lang w:val="ru-RU"/>
        </w:rPr>
        <w:t>е</w:t>
      </w:r>
      <w:r w:rsidR="00B03CFF" w:rsidRPr="00317580">
        <w:t xml:space="preserve"> ситуаци</w:t>
      </w:r>
      <w:r w:rsidR="00B03CFF" w:rsidRPr="00317580">
        <w:rPr>
          <w:lang w:val="ru-RU"/>
        </w:rPr>
        <w:t>и</w:t>
      </w:r>
      <w:r w:rsidR="00B03CFF" w:rsidRPr="00317580">
        <w:t xml:space="preserve">, когда обработка данных </w:t>
      </w:r>
      <w:r w:rsidR="00A9682D">
        <w:br/>
      </w:r>
      <w:r w:rsidR="00B03CFF" w:rsidRPr="00317580">
        <w:t xml:space="preserve">не может быть произведена в </w:t>
      </w:r>
      <w:r w:rsidR="00B03CFF" w:rsidRPr="00317580">
        <w:rPr>
          <w:lang w:val="ru-RU"/>
        </w:rPr>
        <w:t>обычном</w:t>
      </w:r>
      <w:r w:rsidR="00B03CFF" w:rsidRPr="00317580">
        <w:t xml:space="preserve"> режиме. </w:t>
      </w:r>
      <w:r w:rsidR="00B03CFF" w:rsidRPr="00317580">
        <w:rPr>
          <w:lang w:val="ru-RU"/>
        </w:rPr>
        <w:t>Нештатные ситуации возникают</w:t>
      </w:r>
      <w:r w:rsidR="00B03CFF" w:rsidRPr="00317580">
        <w:t xml:space="preserve"> при </w:t>
      </w:r>
      <w:r w:rsidR="00B03CFF" w:rsidRPr="00317580">
        <w:rPr>
          <w:lang w:val="ru-RU"/>
        </w:rPr>
        <w:t xml:space="preserve">технических сбоях, истечении времени ожидания </w:t>
      </w:r>
      <w:r w:rsidR="00A9682D">
        <w:rPr>
          <w:lang w:val="ru-RU"/>
        </w:rPr>
        <w:br/>
      </w:r>
      <w:r w:rsidR="00B03CFF" w:rsidRPr="00317580">
        <w:rPr>
          <w:lang w:val="ru-RU"/>
        </w:rPr>
        <w:t>и в иных случаях</w:t>
      </w:r>
      <w:r w:rsidR="00B03CFF" w:rsidRPr="00317580">
        <w:t xml:space="preserve">. Для получения </w:t>
      </w:r>
      <w:r w:rsidR="00B03CFF" w:rsidRPr="00317580">
        <w:rPr>
          <w:lang w:val="ru-RU"/>
        </w:rPr>
        <w:t xml:space="preserve">участником общего процесса </w:t>
      </w:r>
      <w:r w:rsidR="00B03CFF" w:rsidRPr="00317580">
        <w:t xml:space="preserve">комментариев о причинах возникновения нештатной ситуации </w:t>
      </w:r>
      <w:r w:rsidR="00A9682D">
        <w:br/>
      </w:r>
      <w:r w:rsidR="00B03CFF" w:rsidRPr="00317580">
        <w:t xml:space="preserve">и рекомендаций по ее разрешению предусмотрена возможность </w:t>
      </w:r>
      <w:r w:rsidR="00B03CFF" w:rsidRPr="00317580">
        <w:rPr>
          <w:lang w:val="ru-RU"/>
        </w:rPr>
        <w:t xml:space="preserve">направления соответствующего запроса </w:t>
      </w:r>
      <w:r w:rsidR="00B03CFF" w:rsidRPr="00317580">
        <w:t xml:space="preserve">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 xml:space="preserve">разийского </w:t>
      </w:r>
      <w:r w:rsidR="00AB68AE" w:rsidRPr="00E929DB">
        <w:rPr>
          <w:lang w:val="ru-RU"/>
        </w:rPr>
        <w:lastRenderedPageBreak/>
        <w:t>экономического союза</w:t>
      </w:r>
      <w:r w:rsidR="00B03CFF" w:rsidRPr="00317580">
        <w:t xml:space="preserve">. </w:t>
      </w:r>
      <w:r w:rsidR="00B03CFF">
        <w:rPr>
          <w:lang w:val="ru-RU"/>
        </w:rPr>
        <w:t>Общие</w:t>
      </w:r>
      <w:r w:rsidR="00B03CFF" w:rsidRPr="00317580">
        <w:t xml:space="preserve"> рекомендации по разрешению нештатной ситуации </w:t>
      </w:r>
      <w:r w:rsidR="00B03CFF" w:rsidRPr="00317580">
        <w:rPr>
          <w:lang w:val="ru-RU"/>
        </w:rPr>
        <w:t>приведены</w:t>
      </w:r>
      <w:r w:rsidR="001165B2">
        <w:t xml:space="preserve"> </w:t>
      </w:r>
      <w:r w:rsidR="00FC4AEE">
        <w:rPr>
          <w:lang w:val="ru-RU"/>
        </w:rPr>
        <w:t xml:space="preserve">в </w:t>
      </w:r>
      <w:r w:rsidR="001165B2">
        <w:t>таблице</w:t>
      </w:r>
      <w:r w:rsidR="006E7357" w:rsidRPr="005D024A">
        <w:t xml:space="preserve"> </w:t>
      </w:r>
      <w:r w:rsidR="00503377" w:rsidRPr="005D024A">
        <w:t>17</w:t>
      </w:r>
      <w:r w:rsidR="006E7357" w:rsidRPr="005D024A">
        <w:t>.</w:t>
      </w:r>
    </w:p>
    <w:p w14:paraId="4971F823" w14:textId="6B9C34A2" w:rsidR="00A705C4" w:rsidRPr="003440B3" w:rsidRDefault="000D7BE0" w:rsidP="007B6675">
      <w:pPr>
        <w:pStyle w:val="a7"/>
        <w:rPr>
          <w:lang w:val="ru-RU"/>
        </w:rPr>
      </w:pPr>
      <w:r>
        <w:t>28</w:t>
      </w:r>
      <w:r w:rsidRPr="000D7BE0">
        <w:rPr>
          <w:lang w:val="ru-RU"/>
        </w:rPr>
        <w:t>.</w:t>
      </w:r>
      <w:r w:rsidR="0052547B">
        <w:rPr>
          <w:lang w:val="en-US"/>
        </w:rPr>
        <w:t> </w:t>
      </w:r>
      <w:r w:rsidR="00701832">
        <w:rPr>
          <w:lang w:val="ru-RU"/>
        </w:rPr>
        <w:t>Национальное патентное ведомство</w:t>
      </w:r>
      <w:r w:rsidR="00B03CFF" w:rsidRPr="00317580">
        <w:t xml:space="preserve"> проводит проверку сообщения, в связи с которым получено уведомление об ошибке, </w:t>
      </w:r>
      <w:r w:rsidR="00A9682D">
        <w:br/>
      </w:r>
      <w:r w:rsidR="00B03CFF" w:rsidRPr="00317580">
        <w:t xml:space="preserve">на соответствие Описанию форматов и структур электронных документов и сведений </w:t>
      </w:r>
      <w:r w:rsidR="00B03CFF" w:rsidRPr="00317580">
        <w:rPr>
          <w:lang w:val="ru-RU"/>
        </w:rPr>
        <w:t xml:space="preserve">и </w:t>
      </w:r>
      <w:r w:rsidR="00B03CFF" w:rsidRPr="00317580">
        <w:t xml:space="preserve">требованиям к </w:t>
      </w:r>
      <w:r w:rsidR="00786CFE">
        <w:rPr>
          <w:lang w:val="ru-RU"/>
        </w:rPr>
        <w:t>контролю сообщений</w:t>
      </w:r>
      <w:r w:rsidR="00B03CFF" w:rsidRPr="00317580">
        <w:t xml:space="preserve">, </w:t>
      </w:r>
      <w:r w:rsidR="00B03CFF" w:rsidRPr="00317580">
        <w:rPr>
          <w:lang w:val="ru-RU"/>
        </w:rPr>
        <w:t>указанным</w:t>
      </w:r>
      <w:r w:rsidR="00B03CFF" w:rsidRPr="00317580">
        <w:t xml:space="preserve"> в</w:t>
      </w:r>
      <w:r w:rsidR="00B03CFF">
        <w:rPr>
          <w:lang w:val="ru-RU"/>
        </w:rPr>
        <w:t xml:space="preserve"> </w:t>
      </w:r>
      <w:r w:rsidR="00B03CFF" w:rsidRPr="00317580">
        <w:t>разделе</w:t>
      </w:r>
      <w:r w:rsidR="007A1498">
        <w:rPr>
          <w:lang w:val="ru-RU"/>
        </w:rPr>
        <w:t xml:space="preserve"> </w:t>
      </w:r>
      <w:r w:rsidR="0020358D" w:rsidRPr="00A1317B">
        <w:rPr>
          <w:lang w:val="en-US"/>
        </w:rPr>
        <w:t>IX</w:t>
      </w:r>
      <w:r w:rsidR="00B03CFF" w:rsidRPr="00317580">
        <w:rPr>
          <w:lang w:val="ru-RU"/>
        </w:rPr>
        <w:t xml:space="preserve"> </w:t>
      </w:r>
      <w:r w:rsidR="00B03CFF" w:rsidRPr="00317580">
        <w:t>настоящего Регламента. В случае</w:t>
      </w:r>
      <w:r w:rsidR="00B03CFF" w:rsidRPr="00317580">
        <w:rPr>
          <w:lang w:val="ru-RU"/>
        </w:rPr>
        <w:t xml:space="preserve"> если</w:t>
      </w:r>
      <w:r w:rsidR="00B03CFF" w:rsidRPr="00317580">
        <w:t xml:space="preserve"> выявлен</w:t>
      </w:r>
      <w:r w:rsidR="00B03CFF" w:rsidRPr="00317580">
        <w:rPr>
          <w:lang w:val="ru-RU"/>
        </w:rPr>
        <w:t>о</w:t>
      </w:r>
      <w:r w:rsidR="00B03CFF" w:rsidRPr="00317580">
        <w:t xml:space="preserve"> несоответстви</w:t>
      </w:r>
      <w:r w:rsidR="00B03CFF" w:rsidRPr="00317580">
        <w:rPr>
          <w:lang w:val="ru-RU"/>
        </w:rPr>
        <w:t>е</w:t>
      </w:r>
      <w:r w:rsidR="00B03CFF" w:rsidRPr="00317580">
        <w:t xml:space="preserve"> указанным требованиям</w:t>
      </w:r>
      <w:r w:rsidR="00B03CFF" w:rsidRPr="00317580">
        <w:rPr>
          <w:lang w:val="ru-RU"/>
        </w:rPr>
        <w:t>,</w:t>
      </w:r>
      <w:r w:rsidR="00B03CFF" w:rsidRPr="00317580">
        <w:t xml:space="preserve"> </w:t>
      </w:r>
      <w:r w:rsidR="003F2680">
        <w:rPr>
          <w:lang w:val="ru-RU"/>
        </w:rPr>
        <w:t>национальное патентное ведомство</w:t>
      </w:r>
      <w:r w:rsidR="00B03CFF" w:rsidRPr="00317580">
        <w:t xml:space="preserve"> прин</w:t>
      </w:r>
      <w:r w:rsidR="00B03CFF" w:rsidRPr="00317580">
        <w:rPr>
          <w:lang w:val="ru-RU"/>
        </w:rPr>
        <w:t>имает</w:t>
      </w:r>
      <w:r w:rsidR="00B03CFF" w:rsidRPr="00317580">
        <w:t xml:space="preserve"> все необходимые меры для устранения выявленной ошибки. В случае если несоответствий не выявлено, </w:t>
      </w:r>
      <w:r w:rsidR="003F2680">
        <w:rPr>
          <w:lang w:val="ru-RU"/>
        </w:rPr>
        <w:t>национальное патентное ведомство</w:t>
      </w:r>
      <w:r w:rsidR="00B03CFF" w:rsidRPr="00317580">
        <w:t xml:space="preserve"> направляет сообщение с описанием этой нештатной ситуации 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>разийского экономического союза</w:t>
      </w:r>
      <w:r w:rsidR="000C6375" w:rsidRPr="005D024A">
        <w:t>.</w:t>
      </w:r>
    </w:p>
    <w:p w14:paraId="7E21CB9D" w14:textId="0F4EBE57" w:rsidR="001165B2" w:rsidRPr="00AC4031" w:rsidRDefault="006E7357" w:rsidP="00952A3E">
      <w:pPr>
        <w:pStyle w:val="affe"/>
        <w:rPr>
          <w:color w:val="A6A6A6" w:themeColor="background1" w:themeShade="A6"/>
          <w:szCs w:val="24"/>
          <w:lang w:val="en-US" w:eastAsia="x-none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503377" w:rsidRPr="00AC4031">
        <w:rPr>
          <w:lang w:val="en-US"/>
        </w:rPr>
        <w:t>17</w:t>
      </w:r>
    </w:p>
    <w:p w14:paraId="1ACFA6D0" w14:textId="2FEC9EA7" w:rsidR="006E7357" w:rsidRDefault="001165B2" w:rsidP="00480CC5">
      <w:pPr>
        <w:pStyle w:val="a6"/>
      </w:pPr>
      <w:r>
        <w:t>Д</w:t>
      </w:r>
      <w:r w:rsidR="006E7357" w:rsidRPr="005D024A">
        <w:t>ействи</w:t>
      </w:r>
      <w:r>
        <w:t>я</w:t>
      </w:r>
      <w:r w:rsidR="006E7357" w:rsidRPr="005D024A">
        <w:t xml:space="preserve"> в нештатных ситуациях</w:t>
      </w:r>
    </w:p>
    <w:p w14:paraId="3DF3DF2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D024A" w14:paraId="48A6212E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Default="00CD6ADA" w:rsidP="00CD6ADA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</w:t>
            </w:r>
            <w:r>
              <w:t>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Default="00CD6ADA" w:rsidP="00CD6ADA">
            <w:pPr>
              <w:pStyle w:val="af0"/>
              <w:spacing w:line="264" w:lineRule="auto"/>
            </w:pPr>
            <w:r w:rsidRPr="008E5C1A">
              <w:t>Причин</w:t>
            </w:r>
            <w:r w:rsidR="00047DA7">
              <w:t>ы</w:t>
            </w:r>
            <w:r w:rsidRPr="008E5C1A">
              <w:t xml:space="preserve"> </w:t>
            </w:r>
            <w:r>
              <w:t>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действий </w:t>
            </w:r>
            <w:r>
              <w:br/>
            </w:r>
            <w:r w:rsidRPr="008E5C1A">
              <w:t xml:space="preserve">при </w:t>
            </w:r>
            <w:r>
              <w:t>возникновении нештатной ситуации</w:t>
            </w:r>
          </w:p>
        </w:tc>
      </w:tr>
      <w:tr w:rsidR="006263E6" w:rsidRPr="005D024A" w14:paraId="13F53E36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D024A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8E5C1A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8E5C1A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8E5C1A" w:rsidRDefault="006263E6" w:rsidP="00773400">
            <w:pPr>
              <w:pStyle w:val="af0"/>
              <w:spacing w:line="264" w:lineRule="auto"/>
            </w:pPr>
            <w:r>
              <w:t>4</w:t>
            </w:r>
          </w:p>
        </w:tc>
      </w:tr>
      <w:tr w:rsidR="006263E6" w:rsidRPr="005313A7" w14:paraId="63A9DC32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1355F4D5" w:rsidR="006263E6" w:rsidRPr="000D3D03" w:rsidRDefault="006263E6" w:rsidP="007E369C">
            <w:pPr>
              <w:pStyle w:val="af1"/>
              <w:rPr>
                <w:rFonts w:eastAsiaTheme="minorEastAsia"/>
              </w:rPr>
            </w:pPr>
            <w:r w:rsidRPr="000D3D03">
              <w:rPr>
                <w:rFonts w:eastAsiaTheme="minorEastAsia"/>
                <w:noProof/>
              </w:rPr>
              <w:t xml:space="preserve">технические сбои </w:t>
            </w:r>
            <w:r w:rsidR="00A9682D">
              <w:rPr>
                <w:rFonts w:eastAsiaTheme="minorEastAsia"/>
                <w:noProof/>
              </w:rPr>
              <w:br/>
            </w:r>
            <w:r w:rsidRPr="000D3D03">
              <w:rPr>
                <w:rFonts w:eastAsiaTheme="minorEastAsia"/>
                <w:noProof/>
              </w:rPr>
              <w:t>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0D3D03" w:rsidRDefault="006263E6" w:rsidP="007E369C">
            <w:pPr>
              <w:pStyle w:val="af1"/>
              <w:rPr>
                <w:rFonts w:eastAsiaTheme="minorEastAsia"/>
              </w:rPr>
            </w:pPr>
            <w:r w:rsidRPr="000D3D03">
              <w:rPr>
                <w:rFonts w:eastAsiaTheme="minorEastAsia"/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313A7" w14:paraId="234FAE5A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B15834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91A0EC" w14:textId="77777777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D77C5D" w14:textId="77777777" w:rsidR="006263E6" w:rsidRPr="000D3D03" w:rsidRDefault="006263E6" w:rsidP="007E369C">
            <w:pPr>
              <w:pStyle w:val="af1"/>
              <w:rPr>
                <w:rFonts w:eastAsiaTheme="minorEastAsia"/>
              </w:rPr>
            </w:pPr>
            <w:r w:rsidRPr="000D3D03">
              <w:rPr>
                <w:rFonts w:eastAsiaTheme="minorEastAsia"/>
                <w:noProof/>
              </w:rPr>
              <w:t xml:space="preserve">не синхронизированы справочники и классификаторы или не обновлены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0D3D03">
              <w:rPr>
                <w:rFonts w:eastAsiaTheme="minorEastAsia"/>
                <w:noProof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AD4B9" w14:textId="629C2582" w:rsidR="006263E6" w:rsidRPr="000D3D03" w:rsidRDefault="006263E6" w:rsidP="007E369C">
            <w:pPr>
              <w:pStyle w:val="af1"/>
              <w:rPr>
                <w:rFonts w:eastAsiaTheme="minorEastAsia"/>
              </w:rPr>
            </w:pPr>
            <w:r w:rsidRPr="000D3D03">
              <w:rPr>
                <w:rFonts w:eastAsiaTheme="minorEastAsia"/>
                <w:noProof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A9682D">
              <w:rPr>
                <w:rFonts w:eastAsiaTheme="minorEastAsia"/>
                <w:noProof/>
              </w:rPr>
              <w:br/>
            </w:r>
            <w:r w:rsidRPr="000D3D03">
              <w:rPr>
                <w:rFonts w:eastAsiaTheme="minorEastAsia"/>
                <w:noProof/>
              </w:rPr>
              <w:t xml:space="preserve">и классификаторы или обновить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0D3D03">
              <w:rPr>
                <w:rFonts w:eastAsiaTheme="minorEastAsia"/>
                <w:noProof/>
              </w:rPr>
              <w:t>-схемы электронных документов (сведений).</w:t>
            </w:r>
          </w:p>
          <w:p w14:paraId="21B2CE87" w14:textId="1B57D368" w:rsidR="006263E6" w:rsidRPr="000D3D03" w:rsidRDefault="006263E6" w:rsidP="007E369C">
            <w:pPr>
              <w:pStyle w:val="af1"/>
            </w:pPr>
            <w:r w:rsidRPr="000D3D03">
              <w:rPr>
                <w:rFonts w:eastAsiaTheme="minorEastAsia"/>
                <w:noProof/>
              </w:rPr>
              <w:t xml:space="preserve">Если справочники </w:t>
            </w:r>
            <w:r w:rsidR="00A9682D">
              <w:rPr>
                <w:rFonts w:eastAsiaTheme="minorEastAsia"/>
                <w:noProof/>
              </w:rPr>
              <w:br/>
            </w:r>
            <w:r w:rsidRPr="000D3D03">
              <w:rPr>
                <w:rFonts w:eastAsiaTheme="minorEastAsia"/>
                <w:noProof/>
              </w:rPr>
              <w:t xml:space="preserve">и классификаторы синхронизированы,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0D3D03">
              <w:rPr>
                <w:rFonts w:eastAsiaTheme="minorEastAsia"/>
                <w:noProof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C8FD983" w14:textId="530D2A50" w:rsidR="001C09E8" w:rsidRPr="0020358D" w:rsidRDefault="0020358D">
      <w:pPr>
        <w:pStyle w:val="1"/>
      </w:pPr>
      <w:r w:rsidRPr="00A1317B">
        <w:rPr>
          <w:noProof/>
          <w:lang w:val="en-US"/>
        </w:rPr>
        <w:t>IX</w:t>
      </w:r>
      <w:r w:rsidR="000032E9" w:rsidRPr="0020358D">
        <w:t>.</w:t>
      </w:r>
      <w:r w:rsidR="00682EC1" w:rsidRPr="00682EC1">
        <w:rPr>
          <w:lang w:val="en-US"/>
        </w:rPr>
        <w:t> </w:t>
      </w:r>
      <w:r w:rsidR="001C09E8" w:rsidRPr="005D024A">
        <w:t>Т</w:t>
      </w:r>
      <w:r w:rsidR="00E443D8" w:rsidRPr="005D024A">
        <w:t>ребования</w:t>
      </w:r>
      <w:r w:rsidR="00E443D8" w:rsidRPr="0020358D">
        <w:t xml:space="preserve"> </w:t>
      </w:r>
      <w:r w:rsidR="001C09E8" w:rsidRPr="005D024A">
        <w:t>к</w:t>
      </w:r>
      <w:r w:rsidR="001C09E8" w:rsidRPr="0020358D">
        <w:t xml:space="preserve"> </w:t>
      </w:r>
      <w:r w:rsidR="005602E1">
        <w:t>заполнению</w:t>
      </w:r>
      <w:r w:rsidR="005602E1" w:rsidRPr="0020358D">
        <w:t xml:space="preserve"> </w:t>
      </w:r>
      <w:r w:rsidR="005602E1">
        <w:t>электронных</w:t>
      </w:r>
      <w:r w:rsidR="005602E1" w:rsidRPr="0020358D">
        <w:t xml:space="preserve"> </w:t>
      </w:r>
      <w:r w:rsidR="005602E1">
        <w:t>документов</w:t>
      </w:r>
      <w:r w:rsidR="005602E1" w:rsidRPr="0020358D">
        <w:t xml:space="preserve"> </w:t>
      </w:r>
      <w:r w:rsidR="005602E1">
        <w:t>и</w:t>
      </w:r>
      <w:r w:rsidR="005602E1" w:rsidRPr="0020358D">
        <w:t xml:space="preserve"> </w:t>
      </w:r>
      <w:r w:rsidR="005602E1">
        <w:t>сведений</w:t>
      </w:r>
    </w:p>
    <w:p w14:paraId="118928DF" w14:textId="639E3DC2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29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F2680" w:rsidRPr="003F2680">
        <w:rPr>
          <w:rStyle w:val="a9"/>
        </w:rPr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54088" w:rsidRPr="007B6675">
        <w:rPr>
          <w:rStyle w:val="a9"/>
        </w:rPr>
        <w:t>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заявке </w:t>
      </w:r>
      <w:r w:rsidR="00A9682D">
        <w:rPr>
          <w:rStyle w:val="a9"/>
        </w:rPr>
        <w:br/>
      </w:r>
      <w:r w:rsidR="00354088" w:rsidRPr="007B6675">
        <w:rPr>
          <w:rStyle w:val="a9"/>
        </w:rPr>
        <w:t xml:space="preserve">на НМПТ Союза» (P.SP.03.MSG.009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8.</w:t>
      </w:r>
    </w:p>
    <w:p w14:paraId="036474FF" w14:textId="41E4A8E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18</w:t>
      </w:r>
    </w:p>
    <w:p w14:paraId="6BFE140E" w14:textId="22E1D164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3F2680" w:rsidRPr="003F2680"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заявке на НМПТ Союза» (P.SP.03.MSG.009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AF3D32D" w14:textId="77777777" w:rsidTr="00A9682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6FDD" w14:textId="07F29B45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27589" w14:textId="5FC9B9EE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525FEE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926FC" w14:textId="265408A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96FE3" w14:textId="265A8BB0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1 экземпляр реквизита «Заявка на НМПТ Союза (ходатайство, свидетельство)» (ipcdo:ApellationOfOriginApplicationDetails)</w:t>
            </w:r>
          </w:p>
        </w:tc>
      </w:tr>
      <w:tr w:rsidR="0087062B" w:rsidRPr="005D024A" w14:paraId="21E2D1AE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E070F6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5A6509" w14:textId="48B42606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Сведения о статусном состоянии» (ipcdo:IPStatusDetails) должен быть заполнен реквизит «Дата» (csdo:EventDate), значение реквизита «Код статуса» (csdo:StatusCode) должно соответствовать значению «01» – «новая», атрибут «идентификатор справочника (классификатора)» (атрибут codeListId)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  <w:tr w:rsidR="0087062B" w:rsidRPr="005D024A" w14:paraId="69907E4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92B7A9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9C91C1" w14:textId="46F24623" w:rsidR="0087062B" w:rsidRPr="005D024A" w:rsidRDefault="00F93EA0" w:rsidP="00353D03">
            <w:pPr>
              <w:pStyle w:val="af1"/>
            </w:pPr>
            <w:r>
              <w:rPr>
                <w:noProof/>
              </w:rPr>
              <w:t xml:space="preserve">в информационных ресурсах национального патентного ведомства, содержащих сведения о заявках на НМПТ Союза, не должно содержаться записи, в составе которой значение реквизита «Регистрационный номер заявки на НМПТ Союза» (ipsdo:ApellationOfOriginApplicationId) совпадает со значением реквизита «Регистрационный номер заявки на НМПТ Союза» (ipsdo:ApellationOfOriginApplicationId) в представляемых сведениях, реквизит «Код статуса» (csdo:StatusCode) равен значению «01» –  «новая» или «02» –  «изменена», а реквизит «Конечная дата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время» (csdo:EndDateTime) в составе реквизита «Технологические характеристики записи общего ресурса» (ccdo:ResourceItemStatusDetails) не заполняется</w:t>
            </w:r>
          </w:p>
        </w:tc>
      </w:tr>
      <w:tr w:rsidR="0087062B" w:rsidRPr="005D024A" w14:paraId="60ED68FB" w14:textId="77777777" w:rsidTr="00573DD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8D8C8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167F0" w14:textId="24271430" w:rsidR="0087062B" w:rsidRPr="005D024A" w:rsidRDefault="00F93EA0" w:rsidP="00BF00A6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материалов, используемых в сфере интеллектуальной собственности, утвержденный Решением Коллегии Комиссии от 27 июля 2021 г. № 92 (далее – классификатор видов документов, сведений и материалов), значений, соответствующих видам документов «</w:t>
            </w:r>
            <w:r w:rsidR="00BF00A6" w:rsidRPr="006B34B4">
              <w:rPr>
                <w:noProof/>
              </w:rPr>
              <w:t xml:space="preserve">Заявка на регистрацию </w:t>
            </w:r>
            <w:r w:rsidR="00BF00A6">
              <w:rPr>
                <w:noProof/>
              </w:rPr>
              <w:br/>
            </w:r>
            <w:r w:rsidR="00BF00A6" w:rsidRPr="006B34B4">
              <w:rPr>
                <w:noProof/>
              </w:rPr>
              <w:t>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«</w:t>
            </w:r>
            <w:r w:rsidR="00BF00A6" w:rsidRPr="00BF00A6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BF00A6" w:rsidRPr="006B34B4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</w:t>
            </w:r>
            <w:r w:rsidR="00BF00A6" w:rsidRPr="006B34B4">
              <w:rPr>
                <w:noProof/>
              </w:rPr>
              <w:lastRenderedPageBreak/>
              <w:t>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BF00A6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«Заявка на НМПТ Союза (ходатайство, свидетельство)» (ipcdo:ApellationOfOrigin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 а реквизит «Наименование вида документа, используемого </w:t>
            </w:r>
            <w:r w:rsidR="00BF00A6">
              <w:rPr>
                <w:noProof/>
              </w:rPr>
              <w:br/>
            </w:r>
            <w:r>
              <w:rPr>
                <w:noProof/>
              </w:rPr>
              <w:t xml:space="preserve">в сфере интеллектуальной собственности» (ipsdo:IPDocKindName)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089C434B" w14:textId="77777777" w:rsidTr="00BF00A6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E15CB3" w14:textId="77777777" w:rsidR="00AC5596" w:rsidRPr="00A9682D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ADE7A3" w14:textId="17F1AA44" w:rsidR="0087062B" w:rsidRPr="005D024A" w:rsidRDefault="00F93EA0" w:rsidP="00BF00A6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BF00A6" w:rsidRPr="006B34B4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«</w:t>
            </w:r>
            <w:r w:rsidR="00BF00A6" w:rsidRPr="00BF00A6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BF00A6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BF00A6">
              <w:rPr>
                <w:noProof/>
              </w:rPr>
              <w:br/>
            </w:r>
            <w:r>
              <w:rPr>
                <w:noProof/>
              </w:rPr>
              <w:t>в составе реквизита «Заявка на НМПТ Союза (ходатайство, свидетельство)» (ipcdo:ApellationOfOrigin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 «</w:t>
            </w:r>
            <w:r w:rsidR="00BF00A6" w:rsidRPr="006B34B4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BF00A6">
              <w:rPr>
                <w:noProof/>
              </w:rPr>
              <w:t>», «</w:t>
            </w:r>
            <w:r w:rsidR="00BF00A6" w:rsidRPr="00BF00A6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BF00A6">
              <w:rPr>
                <w:noProof/>
              </w:rPr>
              <w:t>» или «</w:t>
            </w:r>
            <w:r w:rsidR="00BF00A6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B30BE6" w14:paraId="56B59E6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E3716" w14:textId="77777777" w:rsidR="00AC5596" w:rsidRPr="00BF00A6" w:rsidRDefault="005A2F94" w:rsidP="0046645B">
            <w:pPr>
              <w:pStyle w:val="aff5"/>
              <w:rPr>
                <w:lang w:val="ru-RU"/>
              </w:rPr>
            </w:pPr>
            <w:r w:rsidRPr="00BF00A6">
              <w:rPr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243297" w14:textId="77777777" w:rsidR="0087062B" w:rsidRPr="00203A1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BF00A6">
              <w:rPr>
                <w:noProof/>
              </w:rPr>
              <w:t xml:space="preserve"> « </w:t>
            </w:r>
            <w:r>
              <w:rPr>
                <w:noProof/>
              </w:rPr>
              <w:t>Адрес</w:t>
            </w:r>
            <w:r w:rsidRPr="00BF00A6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cdo</w:t>
            </w:r>
            <w:r w:rsidRPr="00BF00A6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SubjectAddressDetails</w:t>
            </w:r>
            <w:r w:rsidRPr="00BF00A6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BF00A6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BF00A6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203A1A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203A1A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203A1A">
              <w:rPr>
                <w:noProof/>
              </w:rPr>
              <w:t xml:space="preserve"> </w:t>
            </w:r>
            <w:r>
              <w:rPr>
                <w:noProof/>
              </w:rPr>
              <w:t>адреса</w:t>
            </w:r>
            <w:r w:rsidRPr="00203A1A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203A1A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ddressKindCode</w:t>
            </w:r>
            <w:r w:rsidRPr="00203A1A">
              <w:rPr>
                <w:noProof/>
              </w:rPr>
              <w:t>)», «</w:t>
            </w:r>
            <w:r>
              <w:rPr>
                <w:noProof/>
              </w:rPr>
              <w:t>Код</w:t>
            </w:r>
            <w:r w:rsidRPr="00203A1A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203A1A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203A1A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UnifiedCountryCode</w:t>
            </w:r>
            <w:r w:rsidRPr="00203A1A">
              <w:rPr>
                <w:noProof/>
              </w:rPr>
              <w:t>), «</w:t>
            </w:r>
            <w:r>
              <w:rPr>
                <w:noProof/>
              </w:rPr>
              <w:t>Город</w:t>
            </w:r>
            <w:r w:rsidRPr="00203A1A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203A1A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CityName</w:t>
            </w:r>
            <w:r w:rsidRPr="00203A1A">
              <w:rPr>
                <w:noProof/>
              </w:rPr>
              <w:t>), «</w:t>
            </w:r>
            <w:r>
              <w:rPr>
                <w:noProof/>
              </w:rPr>
              <w:t>Улица</w:t>
            </w:r>
            <w:r w:rsidRPr="00203A1A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203A1A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StreetName</w:t>
            </w:r>
            <w:r w:rsidRPr="00203A1A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203A1A">
              <w:rPr>
                <w:noProof/>
              </w:rPr>
              <w:t xml:space="preserve"> «</w:t>
            </w:r>
            <w:r>
              <w:rPr>
                <w:noProof/>
              </w:rPr>
              <w:t>Номер</w:t>
            </w:r>
            <w:r w:rsidRPr="00203A1A">
              <w:rPr>
                <w:noProof/>
              </w:rPr>
              <w:t xml:space="preserve"> </w:t>
            </w:r>
            <w:r>
              <w:rPr>
                <w:noProof/>
              </w:rPr>
              <w:t>дома</w:t>
            </w:r>
            <w:r w:rsidRPr="00203A1A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203A1A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BuildingNumberId</w:t>
            </w:r>
            <w:r w:rsidRPr="00203A1A">
              <w:rPr>
                <w:noProof/>
              </w:rPr>
              <w:t>)</w:t>
            </w:r>
          </w:p>
        </w:tc>
      </w:tr>
      <w:tr w:rsidR="0087062B" w:rsidRPr="008F3551" w14:paraId="7210320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8A9D34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D87D1" w14:textId="67718DE6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Code) </w:t>
            </w:r>
            <w:r w:rsidR="00A9682D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Id), </w:t>
            </w:r>
            <w:r w:rsidR="00A9682D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Nam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3F0E909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5CB705" w14:textId="77777777" w:rsidR="00AC5596" w:rsidRPr="00AC5596" w:rsidRDefault="005A2F94" w:rsidP="0046645B">
            <w:pPr>
              <w:pStyle w:val="aff5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E631B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>» (</w:t>
            </w:r>
            <w:r w:rsidRPr="00A9682D">
              <w:rPr>
                <w:noProof/>
                <w:lang w:val="en-US"/>
              </w:rPr>
              <w:t>ccdo</w:t>
            </w:r>
            <w:r w:rsidRPr="00353D03">
              <w:rPr>
                <w:noProof/>
              </w:rPr>
              <w:t>:</w:t>
            </w:r>
            <w:r w:rsidRPr="00A9682D">
              <w:rPr>
                <w:noProof/>
                <w:lang w:val="en-US"/>
              </w:rPr>
              <w:t>CommunicationDetails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353D03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а «Код вида связи» (csdo:CommunicationChannelCode) должно соответствовать одному из следующих значений: «TE», «EM» или «FX»»,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A9682D" w14:paraId="5F8D7F3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E2A3B" w14:textId="77777777" w:rsidR="00AC5596" w:rsidRPr="00AC5596" w:rsidRDefault="005A2F94" w:rsidP="0046645B">
            <w:pPr>
              <w:pStyle w:val="aff5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6DB71" w14:textId="0A5DB15C" w:rsidR="0087062B" w:rsidRPr="00A9682D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353D03">
              <w:rPr>
                <w:noProof/>
              </w:rPr>
              <w:t>» (</w:t>
            </w:r>
            <w:r w:rsidRPr="00A9682D">
              <w:rPr>
                <w:noProof/>
                <w:lang w:val="en-US"/>
              </w:rPr>
              <w:t>csdo</w:t>
            </w:r>
            <w:r w:rsidRPr="00353D03">
              <w:rPr>
                <w:noProof/>
              </w:rPr>
              <w:t>:</w:t>
            </w:r>
            <w:r w:rsidRPr="00A9682D">
              <w:rPr>
                <w:noProof/>
                <w:lang w:val="en-US"/>
              </w:rPr>
              <w:t>UnifiedCountryCode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353D03">
              <w:rPr>
                <w:noProof/>
              </w:rPr>
              <w:t xml:space="preserve"> </w:t>
            </w:r>
            <w:r w:rsidR="00A9682D" w:rsidRPr="00353D03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353D03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атрибута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правочника</w:t>
            </w:r>
            <w:r w:rsidRPr="00353D03">
              <w:rPr>
                <w:noProof/>
              </w:rPr>
              <w:t xml:space="preserve"> (</w:t>
            </w:r>
            <w:r>
              <w:rPr>
                <w:noProof/>
              </w:rPr>
              <w:t>классификатора</w:t>
            </w:r>
            <w:r w:rsidRPr="00353D03">
              <w:rPr>
                <w:noProof/>
              </w:rPr>
              <w:t>)» (</w:t>
            </w:r>
            <w:r>
              <w:rPr>
                <w:noProof/>
              </w:rPr>
              <w:t>атрибут</w:t>
            </w:r>
            <w:r w:rsidRPr="00353D03">
              <w:rPr>
                <w:noProof/>
              </w:rPr>
              <w:t xml:space="preserve"> </w:t>
            </w:r>
            <w:r w:rsidRPr="00A9682D">
              <w:rPr>
                <w:noProof/>
                <w:lang w:val="en-US"/>
              </w:rPr>
              <w:t>codeListId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353D03">
              <w:rPr>
                <w:noProof/>
              </w:rPr>
              <w:t xml:space="preserve"> </w:t>
            </w:r>
            <w:r w:rsidRPr="00A9682D">
              <w:rPr>
                <w:noProof/>
                <w:lang w:val="en-US"/>
              </w:rPr>
              <w:t>«</w:t>
            </w:r>
            <w:r>
              <w:rPr>
                <w:noProof/>
              </w:rPr>
              <w:t>ВОИС</w:t>
            </w:r>
            <w:r w:rsidRPr="00A9682D">
              <w:rPr>
                <w:noProof/>
                <w:lang w:val="en-US"/>
              </w:rPr>
              <w:t xml:space="preserve"> ST.3»</w:t>
            </w:r>
          </w:p>
        </w:tc>
      </w:tr>
      <w:tr w:rsidR="0087062B" w:rsidRPr="008F3551" w14:paraId="05068D82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6B39A" w14:textId="77777777" w:rsidR="00AC5596" w:rsidRPr="00AC5596" w:rsidRDefault="005A2F94" w:rsidP="0046645B">
            <w:pPr>
              <w:pStyle w:val="aff5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350B7C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» (csdo:DocId)DocId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Applicatio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8F3551" w14:paraId="1B0BEE9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6F788F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70F8F7" w14:textId="4769D31D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» (ipsdo:IPDocReceiptDate) </w:t>
            </w:r>
            <w:r w:rsidR="00A9682D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0D3D03">
              <w:rPr>
                <w:noProof/>
                <w:lang w:val="en-US"/>
              </w:rPr>
              <w:t xml:space="preserve">)» (ipcdo:ApellationOfOriginApplicatio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8F3551" w14:paraId="41DFF49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D5FBD" w14:textId="77777777" w:rsidR="00AC5596" w:rsidRPr="00AC5596" w:rsidRDefault="005A2F94" w:rsidP="0046645B">
            <w:pPr>
              <w:pStyle w:val="aff5"/>
            </w:pPr>
            <w: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DEAEAC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» (ipsdo:ApplicationReceiptDate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0D3D03">
              <w:rPr>
                <w:noProof/>
                <w:lang w:val="en-US"/>
              </w:rPr>
              <w:t xml:space="preserve">)» (ipcdo:ApellationOfOriginApplicatio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8F3551" w14:paraId="3DD4D52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B74B94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B36DE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ApellationOfOriginApplicationId)» (csdo:DocId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0D3D03">
              <w:rPr>
                <w:noProof/>
                <w:lang w:val="en-US"/>
              </w:rPr>
              <w:t xml:space="preserve">)» (ipcdo:ApellationOfOriginApplicatio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5D024A" w14:paraId="32B0A4C1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018E89" w14:textId="77777777" w:rsidR="00AC5596" w:rsidRPr="00AC5596" w:rsidRDefault="005A2F94" w:rsidP="0046645B">
            <w:pPr>
              <w:pStyle w:val="aff5"/>
            </w:pPr>
            <w: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5EA0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Код страны» (csdo:UnifiedCountryCode)</w:t>
            </w:r>
          </w:p>
        </w:tc>
      </w:tr>
      <w:tr w:rsidR="0087062B" w:rsidRPr="005D024A" w14:paraId="455AF345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D4426" w14:textId="77777777" w:rsidR="00AC5596" w:rsidRPr="00AC5596" w:rsidRDefault="005A2F94" w:rsidP="0046645B">
            <w:pPr>
              <w:pStyle w:val="aff5"/>
            </w:pPr>
            <w:r>
              <w:lastRenderedPageBreak/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1C3CF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Наименование уполномоченного органа» (csdo:AuthorityName)</w:t>
            </w:r>
          </w:p>
        </w:tc>
      </w:tr>
      <w:tr w:rsidR="0087062B" w:rsidRPr="005D024A" w14:paraId="10815E2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33725C" w14:textId="77777777" w:rsidR="00AC5596" w:rsidRPr="00AC5596" w:rsidRDefault="005A2F94" w:rsidP="0046645B">
            <w:pPr>
              <w:pStyle w:val="aff5"/>
            </w:pPr>
            <w: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B71A8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Адрес» (ccdo:SubjectAddressDetails), в составе которого значение реквизита</w:t>
            </w:r>
            <w:r>
              <w:rPr>
                <w:noProof/>
              </w:rPr>
              <w:br/>
              <w:t>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1C30FFB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4A420" w14:textId="77777777" w:rsidR="00AC5596" w:rsidRPr="00AC5596" w:rsidRDefault="005A2F94" w:rsidP="0046645B">
            <w:pPr>
              <w:pStyle w:val="aff5"/>
            </w:pPr>
            <w: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949CD" w14:textId="1E61C104" w:rsidR="0087062B" w:rsidRPr="005D024A" w:rsidRDefault="00F93EA0" w:rsidP="00A9682D">
            <w:pPr>
              <w:pStyle w:val="af1"/>
            </w:pPr>
            <w:r>
              <w:rPr>
                <w:noProof/>
              </w:rPr>
              <w:t>значение реквизита «Код вида участника отношений в сфере регистрации и использования прав на объекты интеллектуальной собственности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sdo:IPPartyKindCode) должно соответствовать одному из следующих значений:</w:t>
            </w:r>
            <w:r>
              <w:rPr>
                <w:noProof/>
              </w:rPr>
              <w:br/>
              <w:t>«AP» – «заявитель»;</w:t>
            </w:r>
            <w:r>
              <w:rPr>
                <w:noProof/>
              </w:rPr>
              <w:br/>
              <w:t>«PA» – «представитель заявителя, являющийся патентным поверенным»;</w:t>
            </w:r>
            <w:r>
              <w:rPr>
                <w:noProof/>
              </w:rPr>
              <w:br/>
              <w:t>«RE» – «представитель заявителя, не являющийся патентным поверенным»</w:t>
            </w:r>
          </w:p>
        </w:tc>
      </w:tr>
      <w:tr w:rsidR="0087062B" w:rsidRPr="005D024A" w14:paraId="2562804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CEB279" w14:textId="77777777" w:rsidR="00AC5596" w:rsidRPr="00AC5596" w:rsidRDefault="005A2F94" w:rsidP="0046645B">
            <w:pPr>
              <w:pStyle w:val="aff5"/>
            </w:pPr>
            <w: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A19F20" w14:textId="27366609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AP» – «заявитель»</w:t>
            </w:r>
          </w:p>
        </w:tc>
      </w:tr>
      <w:tr w:rsidR="0087062B" w:rsidRPr="005D024A" w14:paraId="27DD484C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085DA" w14:textId="77777777" w:rsidR="00AC5596" w:rsidRPr="00A9682D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7BD669" w14:textId="68A8F2C7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то в составе реквизита «Участник отношений в сфере регистрации 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0D4FDFF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B5064" w14:textId="77777777" w:rsidR="00AC5596" w:rsidRPr="00AC5596" w:rsidRDefault="005A2F94" w:rsidP="0046645B">
            <w:pPr>
              <w:pStyle w:val="aff5"/>
            </w:pPr>
            <w: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802CA" w14:textId="52BE9552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то значение атрибута «код вида представления наименования» (атрибут nameRepresentationKindCode)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оставе реквизита «Полное наименование субъекта c указанием вида представления сведений и кода языка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sdo:IPSubjectName) должно соответствовать одному из следующих значений: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;</w:t>
            </w:r>
            <w:r>
              <w:rPr>
                <w:noProof/>
              </w:rPr>
              <w:br/>
              <w:t>«LA» – «транслитерация сведений на исходном (оригинальном) языке буквами латинского алфавита»</w:t>
            </w:r>
          </w:p>
        </w:tc>
      </w:tr>
      <w:tr w:rsidR="0087062B" w:rsidRPr="005D024A" w14:paraId="47869DD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FE5D0" w14:textId="77777777" w:rsidR="00AC5596" w:rsidRPr="00AC5596" w:rsidRDefault="005A2F94" w:rsidP="0046645B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3049A9" w14:textId="6274680F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353D03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то в составе реквизита «Участник отношений в сфере регистрации и использования прав на объекты интеллектуальной собственности» (ipcdo:IPPartyDetails) должен быть заполнен 1 экземпляр реквизита «Полное наименование субъекта</w:t>
            </w:r>
            <w:r>
              <w:rPr>
                <w:noProof/>
              </w:rPr>
              <w:br/>
              <w:t>c указанием вида представления сведений и кода языка (ipsdo:IPSubjectName), в составе которого значение атрибута «код вида представления наименования» (атрибут nameRepresentationKindCode) должно соответствовать значению «OR» – «сведения, представленные</w:t>
            </w:r>
            <w:r>
              <w:rPr>
                <w:noProof/>
              </w:rPr>
              <w:br/>
              <w:t>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2D6C5F9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629CA6" w14:textId="77777777" w:rsidR="00AC5596" w:rsidRPr="00AC5596" w:rsidRDefault="005A2F94" w:rsidP="0046645B">
            <w:pPr>
              <w:pStyle w:val="aff5"/>
            </w:pPr>
            <w: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2047B8" w14:textId="62BC632A" w:rsidR="0087062B" w:rsidRPr="005D024A" w:rsidRDefault="00F93EA0" w:rsidP="00C807BB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 и если в составе реквизита «Полное наименование субъекта c указанием вида представления сведений и кода языка (ipsdo:IPSubjectName) значение атрибута «код языка» (атрибут languageCode) соответствует значению «RU», второй экземпляр реквизита «Полное наименование субъекта c указанием вида представления сведений и кода языка</w:t>
            </w:r>
            <w:r w:rsidR="00C807BB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IPSubjectName) </w:t>
            </w:r>
            <w:r w:rsidR="00C807BB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3BEB061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9D2151" w14:textId="77777777" w:rsidR="00AC5596" w:rsidRPr="00AC5596" w:rsidRDefault="005A2F94" w:rsidP="0046645B">
            <w:pPr>
              <w:pStyle w:val="aff5"/>
            </w:pPr>
            <w:r>
              <w:lastRenderedPageBreak/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13EFFF" w14:textId="6FE2B363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 и если в составе реквизита «Полное наименование субъекта c указанием вида представления сведений и кода языка (ipsdo:IPSubjectName) значение атрибута «код языка» (атрибут languageCode) не соответствует значению «RU», то в составе реквизита «Участник отношений в сфере регистрации и использования прав на объекты интеллектуальной собственности» (ipcdo:IPPartyDetails) должен быть заполнен второй экземпляр реквизита «Полное наименование субъекта c указанием вида представления сведений и кода языка (ipsdo:IPSubjectName), в составе которого значение атрибута «код вида представления наименования» (атрибут nameRepresentationKindCode) должно соответствововать значению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«LA» – «транслитерация сведений на исходном (оригинальном) языке буквами латинского алфавита»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атрибут «код языка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атрибут languageCode) не заполняется</w:t>
            </w:r>
          </w:p>
        </w:tc>
      </w:tr>
      <w:tr w:rsidR="0087062B" w:rsidRPr="005D024A" w14:paraId="1B08248E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559552" w14:textId="77777777" w:rsidR="00AC5596" w:rsidRPr="00AC5596" w:rsidRDefault="005A2F94" w:rsidP="0046645B">
            <w:pPr>
              <w:pStyle w:val="aff5"/>
            </w:pPr>
            <w: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E3305" w14:textId="54CE0817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то в составе реквизита «Участник отношений в сфере регистрации и использования прав на объекты интеллектуальной собственности» (ipcdo:IPPartyDetails)</w:t>
            </w:r>
            <w:r>
              <w:rPr>
                <w:noProof/>
              </w:rPr>
              <w:br/>
              <w:t>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2CD1696D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6F17FB" w14:textId="77777777" w:rsidR="00AC5596" w:rsidRPr="00AC5596" w:rsidRDefault="005A2F94" w:rsidP="0046645B">
            <w:pPr>
              <w:pStyle w:val="aff5"/>
            </w:pPr>
            <w: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F7BB19" w14:textId="7F193FE1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;</w:t>
            </w:r>
            <w:r>
              <w:rPr>
                <w:noProof/>
              </w:rPr>
              <w:br/>
              <w:t>«Регистрационный номер патентного поверенного»</w:t>
            </w:r>
            <w:r>
              <w:rPr>
                <w:noProof/>
              </w:rPr>
              <w:br/>
              <w:t>(ipsdo:PatentAttorneyId)</w:t>
            </w:r>
          </w:p>
        </w:tc>
      </w:tr>
      <w:tr w:rsidR="0087062B" w:rsidRPr="005D024A" w14:paraId="41A5C0D5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64F0A" w14:textId="77777777" w:rsidR="00AC5596" w:rsidRPr="00AC5596" w:rsidRDefault="005A2F94" w:rsidP="0046645B">
            <w:pPr>
              <w:pStyle w:val="aff5"/>
            </w:pPr>
            <w:r>
              <w:lastRenderedPageBreak/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B49FAA" w14:textId="77777777" w:rsidR="00A9682D" w:rsidRDefault="00F93EA0" w:rsidP="007E369C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</w:p>
          <w:p w14:paraId="6AD327AB" w14:textId="5A5DF939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RE» – «представитель заявителя, не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3F3699B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E39302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8B6F38" w14:textId="70352D41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C807BB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PA» – «представитель заявителя, являющийся патентным поверенным» или «RE» – «представитель заявителя, не являющийся патентным поверенным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то в составе реквизита «Участник отнош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cdo:IPPartyDetails)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Адрес» (ccdo:SubjectAddressDetails) значение реквизита «Код вида адреса» (csdo:AddressKindCode) должно соответствовать значению «1» – «адрес регистрации»</w:t>
            </w:r>
          </w:p>
        </w:tc>
      </w:tr>
      <w:tr w:rsidR="0087062B" w:rsidRPr="005D024A" w14:paraId="096380A3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B43B01" w14:textId="77777777" w:rsidR="00AC5596" w:rsidRPr="00AC5596" w:rsidRDefault="005A2F94" w:rsidP="0046645B">
            <w:pPr>
              <w:pStyle w:val="aff5"/>
            </w:pPr>
            <w: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86551" w14:textId="3A3C11C5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 xml:space="preserve"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PA» – «представитель заявителя, являющийся патентным поверенным» или «RE» – «представитель заявителя, не являющийся патентным поверенным», то в составе реквизита «Участник отнош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cdo:IPPartyDetails) значение реквизита «Код страны»</w:t>
            </w:r>
            <w:r>
              <w:rPr>
                <w:noProof/>
              </w:rPr>
              <w:br/>
              <w:t>(csdo:UnifiedCountryCode), в том числе, в составе реквизита «Адрес» (ccdo:SubjectAddressDetails), должно соответствовать одному</w:t>
            </w:r>
            <w:r>
              <w:rPr>
                <w:noProof/>
              </w:rPr>
              <w:br/>
              <w:t>из следующих значений: «AM», «BY», «KZ», «KG» или «RU»</w:t>
            </w:r>
          </w:p>
        </w:tc>
      </w:tr>
      <w:tr w:rsidR="0087062B" w:rsidRPr="005D024A" w14:paraId="5EC5F771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AA722" w14:textId="77777777" w:rsidR="00AC5596" w:rsidRPr="00AC5596" w:rsidRDefault="005A2F94" w:rsidP="0046645B">
            <w:pPr>
              <w:pStyle w:val="aff5"/>
            </w:pPr>
            <w: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AACDA" w14:textId="2D8284EA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 электронного документа (сведений) включен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 или «RE» – «представитель заявителя, не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(ipcdo:IPPartyDetails) в составе реквизита «Полное наименование субъекта c указанием вида представления сведений и кода языка» (ipsdo:IPSubjectName) атрибут «код вида представления наименования» (атрибут nameRepresentationKindCode) не заполняется, а атрибут «код языка» (атрибут languageCode) должен быть заполнен и его значение должно соответствовать значению «RU»</w:t>
            </w:r>
          </w:p>
        </w:tc>
      </w:tr>
      <w:tr w:rsidR="0087062B" w:rsidRPr="008F3551" w14:paraId="011D2EE7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2987E" w14:textId="77777777" w:rsidR="00AC5596" w:rsidRPr="00AC5596" w:rsidRDefault="005A2F94" w:rsidP="0046645B">
            <w:pPr>
              <w:pStyle w:val="aff5"/>
            </w:pPr>
            <w: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910FF0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убъекта</w:t>
            </w:r>
            <w:r w:rsidRPr="000D3D03">
              <w:rPr>
                <w:noProof/>
                <w:lang w:val="en-US"/>
              </w:rPr>
              <w:t>» (csdo:SubjectNam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>» (ccdo:SubjectAddress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>» (ccdo:CommunicationDetails)</w:t>
            </w:r>
          </w:p>
        </w:tc>
      </w:tr>
      <w:tr w:rsidR="0087062B" w:rsidRPr="005D024A" w14:paraId="7C99BA0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9CF6AF" w14:textId="77777777" w:rsidR="00AC5596" w:rsidRPr="00AC5596" w:rsidRDefault="005A2F94" w:rsidP="0046645B">
            <w:pPr>
              <w:pStyle w:val="aff5"/>
            </w:pPr>
            <w: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B07C3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ccdo:SubjectAddress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«3» – «почтовый адрес (адрес для ведения переписки)»</w:t>
            </w:r>
          </w:p>
        </w:tc>
      </w:tr>
      <w:tr w:rsidR="0087062B" w:rsidRPr="008F3551" w14:paraId="5E5D6023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23792" w14:textId="77777777" w:rsidR="00AC5596" w:rsidRPr="00AC5596" w:rsidRDefault="005A2F94" w:rsidP="0046645B">
            <w:pPr>
              <w:pStyle w:val="aff5"/>
            </w:pPr>
            <w: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9AA94B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CorrespondenceAddress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ccdo:SubjectAddress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csdo:UnifiedCountry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ному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из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едующ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й</w:t>
            </w:r>
            <w:r w:rsidRPr="000D3D03">
              <w:rPr>
                <w:noProof/>
                <w:lang w:val="en-US"/>
              </w:rPr>
              <w:t xml:space="preserve">: «AM», «BY», «KZ», «KG» </w:t>
            </w:r>
            <w:r>
              <w:rPr>
                <w:noProof/>
              </w:rPr>
              <w:t>или</w:t>
            </w:r>
            <w:r w:rsidRPr="000D3D03">
              <w:rPr>
                <w:noProof/>
                <w:lang w:val="en-US"/>
              </w:rPr>
              <w:t xml:space="preserve"> «RU»</w:t>
            </w:r>
          </w:p>
        </w:tc>
      </w:tr>
      <w:tr w:rsidR="0087062B" w:rsidRPr="005D024A" w14:paraId="36E2FC6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DF9E7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A8EEEE" w14:textId="5CBDF9E3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 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F00A6" w:rsidRPr="00BF00A6">
              <w:rPr>
                <w:color w:val="000000"/>
              </w:rPr>
              <w:t xml:space="preserve">Заявка на регистрацию и предоставление права использования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Заявка на НМПТ Союза (ходатайство, свидетельство)» (ipcdo:ApellationOfOriginApplicationDetails) реквизит «НМПТ Союза» 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Наименование обозначения НМПТ» (ipsdo:ApellationOfOriginName;</w:t>
            </w:r>
            <w:r>
              <w:rPr>
                <w:noProof/>
              </w:rPr>
              <w:br/>
              <w:t xml:space="preserve">«Указание товара, в отношении которого осуществляется регистрация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(или) предоставление права использования НМПТ» (ipsdo:ApellationOfOriginGoodsText);</w:t>
            </w:r>
            <w:r>
              <w:rPr>
                <w:noProof/>
              </w:rPr>
              <w:br/>
              <w:t>«Описание особого свойства товара» (ipsdo:GoodsPropertiesDescriptionText);</w:t>
            </w:r>
            <w:r>
              <w:rPr>
                <w:noProof/>
              </w:rPr>
              <w:br/>
              <w:t>«Описание географического объекта или его границ» (ipsdo:GeographicRegionDescriptionText)</w:t>
            </w:r>
          </w:p>
        </w:tc>
      </w:tr>
      <w:tr w:rsidR="0087062B" w:rsidRPr="005D024A" w14:paraId="01F80CC9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F9AA06" w14:textId="77777777" w:rsidR="00AC5596" w:rsidRPr="00AC5596" w:rsidRDefault="005A2F94" w:rsidP="0046645B">
            <w:pPr>
              <w:pStyle w:val="aff5"/>
            </w:pPr>
            <w: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C8145" w14:textId="2F28B6F4" w:rsidR="0087062B" w:rsidRPr="005D024A" w:rsidRDefault="00F93EA0" w:rsidP="00A9682D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F00A6" w:rsidRPr="00BF00A6">
              <w:rPr>
                <w:color w:val="000000"/>
              </w:rPr>
              <w:t xml:space="preserve">Заявка на регистрацию и предоставление права использования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НМПТ Союза» (ipcdo:ApellationOfOriginDetails)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реквизит «Регистрационный номер НМПТ Союза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sdo:ApellationOfOriginEAEUId) не заполняется</w:t>
            </w:r>
          </w:p>
        </w:tc>
      </w:tr>
      <w:tr w:rsidR="0087062B" w:rsidRPr="005D024A" w14:paraId="4FA2251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0F30E5" w14:textId="77777777" w:rsidR="00AC5596" w:rsidRPr="00AC5596" w:rsidRDefault="005A2F94" w:rsidP="0046645B">
            <w:pPr>
              <w:pStyle w:val="aff5"/>
            </w:pPr>
            <w:r>
              <w:lastRenderedPageBreak/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D38BA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значение атрибута «код вида представления наименования» (атрибут nameRepresentationKindCode) в составе реквизита «Наименование обозначения НМПТ» (ipsdo:ApellationOfOriginName) должно соответствовать одному из следующих значений: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;</w:t>
            </w:r>
            <w:r>
              <w:rPr>
                <w:noProof/>
              </w:rPr>
              <w:br/>
              <w:t>«CY» – «транслитерация сведений на исходном (оригинальном) языке буквами кириллического алфавита»;</w:t>
            </w:r>
            <w:r>
              <w:rPr>
                <w:noProof/>
              </w:rPr>
              <w:br/>
              <w:t>«TR» – «перевод сведений с исходного (оригинального) языка»</w:t>
            </w:r>
          </w:p>
        </w:tc>
      </w:tr>
      <w:tr w:rsidR="0087062B" w:rsidRPr="005D024A" w14:paraId="402DCFD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75DADE" w14:textId="77777777" w:rsidR="00AC5596" w:rsidRPr="00AC5596" w:rsidRDefault="005A2F94" w:rsidP="0046645B">
            <w:pPr>
              <w:pStyle w:val="aff5"/>
            </w:pPr>
            <w: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5A45A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sdo:ApellationOfOriginName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0D3D03">
              <w:rPr>
                <w:noProof/>
                <w:lang w:val="en-US"/>
              </w:rPr>
              <w:t>» (</w:t>
            </w:r>
            <w:r>
              <w:rPr>
                <w:noProof/>
              </w:rPr>
              <w:t>атрибут</w:t>
            </w:r>
            <w:r w:rsidRPr="000D3D03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«OR» – «сведения, представленные 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1B78533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8B0DDF" w14:textId="77777777" w:rsidR="00AC5596" w:rsidRPr="00AC5596" w:rsidRDefault="005A2F94" w:rsidP="0046645B">
            <w:pPr>
              <w:pStyle w:val="aff5"/>
            </w:pPr>
            <w: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A008A4" w14:textId="688DF20C" w:rsidR="0087062B" w:rsidRPr="005D024A" w:rsidRDefault="00F93EA0" w:rsidP="007E369C">
            <w:pPr>
              <w:pStyle w:val="af1"/>
            </w:pPr>
            <w:r>
              <w:rPr>
                <w:noProof/>
              </w:rPr>
              <w:t>при заполнении в составе реквизита «НМПТ Союза»</w:t>
            </w:r>
            <w:r>
              <w:rPr>
                <w:noProof/>
              </w:rPr>
              <w:br/>
              <w:t xml:space="preserve">(ipcdo:ApellationOfOriginDetails) дополнительных по отношению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 xml:space="preserve">к описанному в требовании № 36 настоящей таблицы экземпляров реквизита «Наименование обозначения НМПТ» (ipsdo:ApellationOfOriginName), в составе таких экземпляров реквизита «Наименование обозначения НМПТ» (ipsdo:ApellationOfOriginName) значение атрибута «код вида представления наименования» (атрибут nameRepresentationKindCode) должно соответствовать значению «CY» – «транслитерация сведений на исходном (оригинальном) языке буквами кириллического алфавита» или «TR» – «перевод свед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с исходного (оригинального) языка» и атрибут «код языка» (атрибут languageCode) не заполняется</w:t>
            </w:r>
          </w:p>
        </w:tc>
      </w:tr>
      <w:tr w:rsidR="0087062B" w:rsidRPr="005D024A" w14:paraId="6DCE68C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1E5F4A" w14:textId="77777777" w:rsidR="00AC5596" w:rsidRPr="00AC5596" w:rsidRDefault="005A2F94" w:rsidP="0046645B">
            <w:pPr>
              <w:pStyle w:val="aff5"/>
            </w:pPr>
            <w: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3A9E0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атрибут «код вида свойства» (атрибут featureKindCode) и атрибут «наименование описываемого свойства (атрибут featureName)» в составе реквизита «Описание особого свойства товара»</w:t>
            </w:r>
            <w:r>
              <w:rPr>
                <w:noProof/>
              </w:rPr>
              <w:br/>
              <w:t>(ipsdo:GoodsPropertiesDescriptionText) не заполняются</w:t>
            </w:r>
          </w:p>
        </w:tc>
      </w:tr>
      <w:tr w:rsidR="0087062B" w:rsidRPr="005D024A" w14:paraId="533D4AF5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97B25B" w14:textId="77777777" w:rsidR="00AC5596" w:rsidRPr="00AC5596" w:rsidRDefault="005A2F94" w:rsidP="0046645B">
            <w:pPr>
              <w:pStyle w:val="aff5"/>
            </w:pPr>
            <w: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A208ED" w14:textId="2CC1724E" w:rsidR="0087062B" w:rsidRPr="005D024A" w:rsidRDefault="00F93EA0" w:rsidP="00A9682D">
            <w:pPr>
              <w:pStyle w:val="af1"/>
            </w:pPr>
            <w:r>
              <w:rPr>
                <w:noProof/>
              </w:rPr>
              <w:t>если в составе реквизита «Заявка на НМПТ Союза (ходатайство, свидетельство)» (ipcdo:ApellationOfOriginApplicationDetails) значение реквизита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«Код вида документа, используемого в сфере интеллектуальной собственности» (ipsdo:IPDocKindCode) или реквизита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F00A6" w:rsidRPr="00BB4FB0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F00A6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, в составе реквизита «Заявка на НМПТ Союза (ходатайство, свидетельство)» (ipcdo:ApellationOfOriginApplicationDetails) реквизит «НМПТ Союза» </w:t>
            </w:r>
            <w:r>
              <w:rPr>
                <w:noProof/>
              </w:rPr>
              <w:lastRenderedPageBreak/>
              <w:t>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Регистрационный номер НМПТ Союза»</w:t>
            </w:r>
            <w:r>
              <w:rPr>
                <w:noProof/>
              </w:rPr>
              <w:br/>
              <w:t>(ipsdo:ApellationOfOriginEAEUId);</w:t>
            </w:r>
            <w:r>
              <w:rPr>
                <w:noProof/>
              </w:rPr>
              <w:br/>
              <w:t>«Наименование обозначения НМПТ» (ipsdo:ApellationOfOriginName;</w:t>
            </w:r>
            <w:r>
              <w:rPr>
                <w:noProof/>
              </w:rPr>
              <w:br/>
              <w:t xml:space="preserve">«Указание товара, в отношении которого осуществляется регистрация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(или) предоставление права использования НМПТ»</w:t>
            </w:r>
            <w:r>
              <w:rPr>
                <w:noProof/>
              </w:rPr>
              <w:br/>
              <w:t>(ipsdo:ApellationOfOriginGoodsText);</w:t>
            </w:r>
            <w:r>
              <w:rPr>
                <w:noProof/>
              </w:rPr>
              <w:br/>
              <w:t>«Описание особого свойства товара»</w:t>
            </w:r>
            <w:r>
              <w:rPr>
                <w:noProof/>
              </w:rPr>
              <w:br/>
              <w:t>(ipsdo:GoodsPropertiesDescriptionText);</w:t>
            </w:r>
            <w:r>
              <w:rPr>
                <w:noProof/>
              </w:rPr>
              <w:br/>
              <w:t>«Описание географического объекта или его границ»</w:t>
            </w:r>
            <w:r>
              <w:rPr>
                <w:noProof/>
              </w:rPr>
              <w:br/>
              <w:t>(ipsdo:GeographicRegionDescriptionText)</w:t>
            </w:r>
          </w:p>
        </w:tc>
      </w:tr>
      <w:tr w:rsidR="0087062B" w:rsidRPr="008F3551" w14:paraId="16CC16E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717131" w14:textId="77777777" w:rsidR="00AC5596" w:rsidRPr="00AC5596" w:rsidRDefault="005A2F94" w:rsidP="0046645B">
            <w:pPr>
              <w:pStyle w:val="aff5"/>
            </w:pPr>
            <w:r>
              <w:lastRenderedPageBreak/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105CFD" w14:textId="008EBDBE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D3D03">
              <w:rPr>
                <w:noProof/>
                <w:lang w:val="en-US"/>
              </w:rPr>
              <w:t xml:space="preserve">» (ipsdo:RegistrationDate) </w:t>
            </w:r>
            <w:r w:rsidR="00A9682D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ублик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D3D03">
              <w:rPr>
                <w:noProof/>
                <w:lang w:val="en-US"/>
              </w:rPr>
              <w:t xml:space="preserve">» (ipsdo:PublicationDat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A9682D" w14:paraId="61C0270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96555C" w14:textId="77777777" w:rsidR="00AC5596" w:rsidRPr="00AC5596" w:rsidRDefault="005A2F94" w:rsidP="0046645B">
            <w:pPr>
              <w:pStyle w:val="aff5"/>
            </w:pPr>
            <w: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5576EC" w14:textId="77777777" w:rsidR="0087062B" w:rsidRPr="00353D03" w:rsidRDefault="00F93EA0" w:rsidP="007E369C">
            <w:pPr>
              <w:pStyle w:val="af1"/>
            </w:pP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353D03">
              <w:rPr>
                <w:noProof/>
              </w:rPr>
              <w:t>»</w:t>
            </w:r>
            <w:r w:rsidRPr="00353D03">
              <w:rPr>
                <w:noProof/>
              </w:rPr>
              <w:br/>
              <w:t>(</w:t>
            </w:r>
            <w:r w:rsidRPr="00A9682D">
              <w:rPr>
                <w:noProof/>
                <w:lang w:val="en-US"/>
              </w:rPr>
              <w:t>ipcdo</w:t>
            </w:r>
            <w:r w:rsidRPr="00353D03">
              <w:rPr>
                <w:noProof/>
              </w:rPr>
              <w:t>:</w:t>
            </w:r>
            <w:r w:rsidRPr="00A9682D">
              <w:rPr>
                <w:noProof/>
                <w:lang w:val="en-US"/>
              </w:rPr>
              <w:t>ApellationOfOriginNationalRegistrationDetails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7C667EB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63BF1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5664D1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Признак согласия на обработку представленных сведений»</w:t>
            </w:r>
            <w:r>
              <w:rPr>
                <w:noProof/>
              </w:rPr>
              <w:br/>
              <w:t>(ipsdo:ConsentToDataProcessingIndicator)) должен быть заполнен</w:t>
            </w:r>
          </w:p>
        </w:tc>
      </w:tr>
      <w:tr w:rsidR="0087062B" w:rsidRPr="005D024A" w14:paraId="285E779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1815B1" w14:textId="77777777" w:rsidR="00AC5596" w:rsidRPr="00AC5596" w:rsidRDefault="005A2F94" w:rsidP="0046645B">
            <w:pPr>
              <w:pStyle w:val="aff5"/>
            </w:pPr>
            <w: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4C74B" w14:textId="0D99C744" w:rsidR="0087062B" w:rsidRPr="005D024A" w:rsidRDefault="00F93EA0" w:rsidP="00203A1A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 должен быть заполнен, и в его составе если реквизит «Сотрудник организации» (ipcdo:OfficerDetails) заполнен, то реквизит «ФИО»</w:t>
            </w:r>
            <w:r>
              <w:rPr>
                <w:noProof/>
              </w:rPr>
              <w:br/>
              <w:t>(ccdo:FullNameDetails)</w:t>
            </w:r>
            <w:r w:rsidR="00203A1A">
              <w:rPr>
                <w:noProof/>
              </w:rPr>
              <w:t>, непосредственно подчиненный</w:t>
            </w:r>
            <w:r>
              <w:rPr>
                <w:noProof/>
              </w:rPr>
              <w:t xml:space="preserve"> </w:t>
            </w:r>
            <w:r w:rsidR="00203A1A">
              <w:rPr>
                <w:noProof/>
              </w:rPr>
              <w:t xml:space="preserve">реквизиту «Сведения о подписании документа» (ipcdo:SignatureDetails), </w:t>
            </w:r>
            <w:r w:rsidR="00203A1A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2DC73CA9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EC98D" w14:textId="77777777" w:rsidR="00AC5596" w:rsidRPr="00203A1A" w:rsidRDefault="005A2F94" w:rsidP="0046645B">
            <w:pPr>
              <w:pStyle w:val="aff5"/>
              <w:rPr>
                <w:lang w:val="ru-RU"/>
              </w:rPr>
            </w:pPr>
            <w:r w:rsidRPr="00203A1A">
              <w:rPr>
                <w:lang w:val="ru-RU"/>
              </w:rPr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26FD10" w14:textId="7F9E9558" w:rsidR="0087062B" w:rsidRPr="005D024A" w:rsidRDefault="00F93EA0" w:rsidP="00203A1A">
            <w:pPr>
              <w:pStyle w:val="af1"/>
            </w:pPr>
            <w:r>
              <w:rPr>
                <w:noProof/>
              </w:rPr>
              <w:t>если в составе реквизита «Сведения о подписании документа» (ipcdo:SignatureDetails) реквизит «ФИО» (ccdo:FullNameDetails)</w:t>
            </w:r>
            <w:r w:rsidR="00203A1A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 w:rsidR="00203A1A">
              <w:rPr>
                <w:noProof/>
              </w:rPr>
              <w:t xml:space="preserve">непосредственно подчиненный реквизиту «Сведения о подписании документа» (ipcdo:SignatureDetails), </w:t>
            </w:r>
            <w:r>
              <w:rPr>
                <w:noProof/>
              </w:rPr>
              <w:t>заполнен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то реквизит «Сотрудник организации» (ipcdo:OfficerDetails)</w:t>
            </w:r>
            <w:r w:rsidR="00203A1A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759CF8C7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6EDDF6" w14:textId="77777777" w:rsidR="00AC5596" w:rsidRPr="00AC5596" w:rsidRDefault="005A2F94" w:rsidP="0046645B">
            <w:pPr>
              <w:pStyle w:val="aff5"/>
            </w:pPr>
            <w: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45F38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лектронного документа (сведений) должен быть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</w:t>
            </w:r>
          </w:p>
        </w:tc>
      </w:tr>
      <w:tr w:rsidR="0087062B" w:rsidRPr="008F3551" w14:paraId="05CAE95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00F00B" w14:textId="77777777" w:rsidR="00AC5596" w:rsidRPr="00AC5596" w:rsidRDefault="005A2F94" w:rsidP="0046645B">
            <w:pPr>
              <w:pStyle w:val="aff5"/>
            </w:pPr>
            <w:r>
              <w:lastRenderedPageBreak/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59251" w14:textId="67602983" w:rsidR="0087062B" w:rsidRPr="000D3D03" w:rsidRDefault="00F93EA0" w:rsidP="00203A1A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писан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Signature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отрудник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изации</w:t>
            </w:r>
            <w:r w:rsidRPr="000D3D03">
              <w:rPr>
                <w:noProof/>
                <w:lang w:val="en-US"/>
              </w:rPr>
              <w:t xml:space="preserve">» (ipcdo:OfficerDetails), </w:t>
            </w:r>
            <w:r w:rsidR="00203A1A">
              <w:rPr>
                <w:noProof/>
              </w:rPr>
              <w:t>то</w:t>
            </w:r>
            <w:r w:rsidR="00203A1A" w:rsidRPr="00203A1A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 w:rsidR="00203A1A">
              <w:rPr>
                <w:noProof/>
              </w:rPr>
              <w:t>реквизита</w:t>
            </w:r>
            <w:r w:rsidR="00203A1A" w:rsidRPr="000D3D03">
              <w:rPr>
                <w:noProof/>
                <w:lang w:val="en-US"/>
              </w:rPr>
              <w:t xml:space="preserve"> «</w:t>
            </w:r>
            <w:r w:rsidR="00203A1A">
              <w:rPr>
                <w:noProof/>
              </w:rPr>
              <w:t>Сотрудник</w:t>
            </w:r>
            <w:r w:rsidR="00203A1A" w:rsidRPr="000D3D03">
              <w:rPr>
                <w:noProof/>
                <w:lang w:val="en-US"/>
              </w:rPr>
              <w:t xml:space="preserve"> </w:t>
            </w:r>
            <w:r w:rsidR="00203A1A">
              <w:rPr>
                <w:noProof/>
              </w:rPr>
              <w:t>организации</w:t>
            </w:r>
            <w:r w:rsidR="00203A1A" w:rsidRPr="000D3D03">
              <w:rPr>
                <w:noProof/>
                <w:lang w:val="en-US"/>
              </w:rPr>
              <w:t>» (ipcdo:OfficerDetails)</w:t>
            </w:r>
            <w:r w:rsidR="00203A1A" w:rsidRPr="00203A1A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 w:rsidR="00203A1A">
              <w:rPr>
                <w:noProof/>
              </w:rPr>
              <w:t>подчиненные</w:t>
            </w:r>
            <w:r w:rsidR="00203A1A" w:rsidRPr="00203A1A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Фамилия</w:t>
            </w:r>
            <w:r w:rsidRPr="000D3D03">
              <w:rPr>
                <w:noProof/>
                <w:lang w:val="en-US"/>
              </w:rPr>
              <w:t>» (csdo:LastName), «</w:t>
            </w:r>
            <w:r>
              <w:rPr>
                <w:noProof/>
              </w:rPr>
              <w:t>Имя</w:t>
            </w:r>
            <w:r w:rsidRPr="000D3D03">
              <w:rPr>
                <w:noProof/>
                <w:lang w:val="en-US"/>
              </w:rPr>
              <w:t xml:space="preserve">» (csdo:FirstName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ости</w:t>
            </w:r>
            <w:r w:rsidRPr="000D3D03">
              <w:rPr>
                <w:noProof/>
                <w:lang w:val="en-US"/>
              </w:rPr>
              <w:t xml:space="preserve">» (csdo:PositionName), </w:t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19EC7F07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67A0FA" w14:textId="77777777" w:rsidR="00AC5596" w:rsidRPr="00AC5596" w:rsidRDefault="005A2F94" w:rsidP="0046645B">
            <w:pPr>
              <w:pStyle w:val="aff5"/>
            </w:pPr>
            <w: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976AE4" w14:textId="2344BE07" w:rsidR="0087062B" w:rsidRPr="005D024A" w:rsidRDefault="00F93EA0" w:rsidP="00A9682D">
            <w:pPr>
              <w:pStyle w:val="af1"/>
            </w:pPr>
            <w:r>
              <w:rPr>
                <w:noProof/>
              </w:rPr>
              <w:t>в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8F3551">
              <w:rPr>
                <w:noProof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документ</w:t>
            </w:r>
            <w:r w:rsidRPr="008F3551">
              <w:rPr>
                <w:noProof/>
              </w:rPr>
              <w:t>» (</w:t>
            </w:r>
            <w:r w:rsidRPr="00203A1A">
              <w:rPr>
                <w:noProof/>
                <w:lang w:val="en-US"/>
              </w:rPr>
              <w:t>ipcdo</w:t>
            </w:r>
            <w:r w:rsidRPr="008F3551">
              <w:rPr>
                <w:noProof/>
              </w:rPr>
              <w:t>:</w:t>
            </w:r>
            <w:r w:rsidRPr="00203A1A">
              <w:rPr>
                <w:noProof/>
                <w:lang w:val="en-US"/>
              </w:rPr>
              <w:t>AccompanyingDocumentsDetails</w:t>
            </w:r>
            <w:r w:rsidRPr="008F3551">
              <w:rPr>
                <w:noProof/>
              </w:rPr>
              <w:t xml:space="preserve">) </w:t>
            </w:r>
            <w:r>
              <w:rPr>
                <w:noProof/>
              </w:rPr>
              <w:t>реквизиты</w:t>
            </w:r>
            <w:r w:rsidRPr="008F3551">
              <w:rPr>
                <w:noProof/>
              </w:rPr>
              <w:t xml:space="preserve"> «</w:t>
            </w:r>
            <w:r>
              <w:rPr>
                <w:noProof/>
              </w:rPr>
              <w:t>Документ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бинарном</w:t>
            </w:r>
            <w:r w:rsidRPr="008F3551">
              <w:rPr>
                <w:noProof/>
              </w:rPr>
              <w:t xml:space="preserve"> </w:t>
            </w:r>
            <w:r>
              <w:rPr>
                <w:noProof/>
              </w:rPr>
              <w:t>формате</w:t>
            </w:r>
            <w:r w:rsidRPr="008F3551">
              <w:rPr>
                <w:noProof/>
              </w:rPr>
              <w:t>»</w:t>
            </w:r>
            <w:r w:rsidR="00A9682D" w:rsidRPr="008F3551">
              <w:rPr>
                <w:noProof/>
              </w:rPr>
              <w:t xml:space="preserve"> </w:t>
            </w:r>
            <w:r w:rsidRPr="008F3551">
              <w:rPr>
                <w:noProof/>
              </w:rPr>
              <w:t>(</w:t>
            </w:r>
            <w:r w:rsidRPr="00203A1A">
              <w:rPr>
                <w:noProof/>
                <w:lang w:val="en-US"/>
              </w:rPr>
              <w:t>cs</w:t>
            </w:r>
            <w:r>
              <w:rPr>
                <w:noProof/>
              </w:rPr>
              <w:t>do:DocBinaryText) и «Наименование вида документа, используемого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Name)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не заполняются</w:t>
            </w:r>
          </w:p>
        </w:tc>
      </w:tr>
      <w:tr w:rsidR="0087062B" w:rsidRPr="005D024A" w14:paraId="538A8042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D1ECFD" w14:textId="77777777" w:rsidR="00AC5596" w:rsidRPr="00AC5596" w:rsidRDefault="005A2F94" w:rsidP="0046645B">
            <w:pPr>
              <w:pStyle w:val="aff5"/>
            </w:pPr>
            <w: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7D574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Прилагаемый документ»</w:t>
            </w:r>
            <w:r>
              <w:rPr>
                <w:noProof/>
              </w:rPr>
              <w:br/>
              <w:t>(ipcdo:AccompanyingDocumentsDetails) должны быть заполнены реквизиты «Код вида документа, используемого в сфере интеллектуальной собственности» (ipsdo:IPDocKindCode) и «Количество листов» (csdo:PageQuantity)</w:t>
            </w:r>
          </w:p>
        </w:tc>
      </w:tr>
      <w:tr w:rsidR="0087062B" w:rsidRPr="005D024A" w14:paraId="11E98F31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673DAB" w14:textId="77777777" w:rsidR="00AC5596" w:rsidRPr="00AC5596" w:rsidRDefault="005A2F94" w:rsidP="0046645B">
            <w:pPr>
              <w:pStyle w:val="aff5"/>
            </w:pPr>
            <w:r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B58CD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Прилагаемый документ»</w:t>
            </w:r>
            <w:r>
              <w:rPr>
                <w:noProof/>
              </w:rPr>
              <w:br/>
              <w:t>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  <w:tr w:rsidR="0087062B" w:rsidRPr="005D024A" w14:paraId="599725AE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71847" w14:textId="77777777" w:rsidR="00AC5596" w:rsidRPr="00AC5596" w:rsidRDefault="005A2F94" w:rsidP="0046645B">
            <w:pPr>
              <w:pStyle w:val="aff5"/>
            </w:pPr>
            <w: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DB2E97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о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и значение реквизита «Код вида документа, используемого в сфере интеллектуальной собственности» (ipsdo:IPDocKindCode) совпадает в составе некоторых из таких экземпляров, в составе всех таких экземпляров реквизита «Прилагаемый документ» (ipcdo:AccompanyingDocumentsDetails) должен быть заполнен как минимум один из следующих реквизитов: «Наименование документа» (csdo:DocName), «Номер документа»</w:t>
            </w:r>
            <w:r>
              <w:rPr>
                <w:noProof/>
              </w:rPr>
              <w:br/>
              <w:t>(csdo:DocId), «Дата документа» (csdo:DocCreationDate), и значения</w:t>
            </w:r>
            <w:r>
              <w:rPr>
                <w:noProof/>
              </w:rPr>
              <w:br/>
              <w:t>как минимум одного из перечисленных реквизитов в составе всех экземпляров реквизита «Прилагаемый документ» (ipcdo:AccompanyingDocumentsDetails) должны отличаться</w:t>
            </w:r>
          </w:p>
        </w:tc>
      </w:tr>
      <w:tr w:rsidR="0087062B" w:rsidRPr="005D024A" w14:paraId="4A103145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8D615A" w14:textId="77777777" w:rsidR="00AC5596" w:rsidRPr="00AC5596" w:rsidRDefault="005A2F94" w:rsidP="0046645B">
            <w:pPr>
              <w:pStyle w:val="aff5"/>
            </w:pPr>
            <w:r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C64B4" w14:textId="1F3ACABE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«Начальная дата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3AB712ED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F02C6" w14:textId="77777777" w:rsidR="00AC5596" w:rsidRPr="00A9682D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lastRenderedPageBreak/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A568D" w14:textId="2D809758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время» (csdo: EndDateTime) не заполняется</w:t>
            </w:r>
          </w:p>
        </w:tc>
      </w:tr>
    </w:tbl>
    <w:p w14:paraId="2AFF15C5" w14:textId="1D7B6776" w:rsidR="001C09E8" w:rsidRPr="009A18D8" w:rsidRDefault="001C09E8" w:rsidP="007902AB">
      <w:pPr>
        <w:spacing w:line="240" w:lineRule="auto"/>
        <w:rPr>
          <w:szCs w:val="30"/>
        </w:rPr>
      </w:pPr>
    </w:p>
    <w:p w14:paraId="1C5DCE50" w14:textId="393AC6EA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0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F2680" w:rsidRPr="003F2680">
        <w:rPr>
          <w:rStyle w:val="a9"/>
        </w:rPr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54088" w:rsidRPr="007B6675">
        <w:rPr>
          <w:rStyle w:val="a9"/>
        </w:rPr>
        <w:t>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Измененные сведения </w:t>
      </w:r>
      <w:r w:rsidR="00A9682D">
        <w:rPr>
          <w:rStyle w:val="a9"/>
        </w:rPr>
        <w:br/>
      </w:r>
      <w:r w:rsidR="00354088" w:rsidRPr="007B6675">
        <w:rPr>
          <w:rStyle w:val="a9"/>
        </w:rPr>
        <w:t xml:space="preserve">о заявке на НМПТ Союза» (P.SP.03.MSG.010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19.</w:t>
      </w:r>
    </w:p>
    <w:p w14:paraId="55C0A016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19</w:t>
      </w:r>
    </w:p>
    <w:p w14:paraId="59CA61B4" w14:textId="10280B1C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3F2680" w:rsidRPr="003F2680"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Измененные сведения о заявке на НМПТ Союза» (P.SP.03.MSG.010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3228C30" w14:textId="77777777" w:rsidTr="00A9682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31DF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70817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8F3551" w14:paraId="27240360" w14:textId="77777777" w:rsidTr="00A9682D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68F9DD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64077" w14:textId="48EC96B3" w:rsidR="0087062B" w:rsidRPr="00B30BE6" w:rsidRDefault="00F93EA0" w:rsidP="00A9682D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м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е</w:t>
            </w:r>
            <w:r w:rsidRPr="00B30BE6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ях</w:t>
            </w:r>
            <w:r w:rsidRPr="00B30BE6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н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о</w:t>
            </w:r>
            <w:r w:rsidRPr="00B30BE6">
              <w:rPr>
                <w:noProof/>
                <w:lang w:val="en-US"/>
              </w:rPr>
              <w:t xml:space="preserve"> 2 </w:t>
            </w:r>
            <w:r>
              <w:rPr>
                <w:noProof/>
              </w:rPr>
              <w:t>экземпляр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B30BE6">
              <w:rPr>
                <w:noProof/>
                <w:lang w:val="en-US"/>
              </w:rPr>
              <w:t>)»</w:t>
            </w:r>
            <w:r w:rsidR="00A9682D" w:rsidRPr="00B30BE6">
              <w:rPr>
                <w:noProof/>
                <w:lang w:val="en-US"/>
              </w:rPr>
              <w:t xml:space="preserve"> </w:t>
            </w:r>
            <w:r w:rsidRPr="00B30BE6">
              <w:rPr>
                <w:noProof/>
                <w:lang w:val="en-US"/>
              </w:rPr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ApplicationDetails</w:t>
            </w:r>
            <w:r w:rsidRPr="00B30BE6">
              <w:rPr>
                <w:noProof/>
                <w:lang w:val="en-US"/>
              </w:rPr>
              <w:t xml:space="preserve">), </w:t>
            </w:r>
            <w:r>
              <w:rPr>
                <w:noProof/>
              </w:rPr>
              <w:t>содержащих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енн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яемы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B30BE6">
              <w:rPr>
                <w:noProof/>
                <w:lang w:val="en-US"/>
              </w:rPr>
              <w:t xml:space="preserve"> </w:t>
            </w:r>
            <w:r w:rsidR="00F56DE2" w:rsidRPr="00B30BE6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ых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B30BE6">
              <w:rPr>
                <w:noProof/>
                <w:lang w:val="en-US"/>
              </w:rPr>
              <w:t>: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IPDocKindCode</w:t>
            </w:r>
            <w:r w:rsidRPr="00B30BE6">
              <w:rPr>
                <w:noProof/>
                <w:lang w:val="en-US"/>
              </w:rPr>
              <w:t>) (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B30BE6">
              <w:rPr>
                <w:noProof/>
                <w:lang w:val="en-US"/>
              </w:rPr>
              <w:t>)»</w:t>
            </w:r>
            <w:r w:rsidR="00A9682D" w:rsidRPr="00B30BE6">
              <w:rPr>
                <w:noProof/>
                <w:lang w:val="en-US"/>
              </w:rPr>
              <w:t xml:space="preserve"> </w:t>
            </w:r>
            <w:r w:rsidRPr="00B30BE6">
              <w:rPr>
                <w:noProof/>
                <w:lang w:val="en-US"/>
              </w:rPr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ApplicationDetails</w:t>
            </w:r>
            <w:r w:rsidRPr="00B30BE6">
              <w:rPr>
                <w:noProof/>
                <w:lang w:val="en-US"/>
              </w:rPr>
              <w:t>)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IPDocKindName</w:t>
            </w:r>
            <w:r w:rsidRPr="00B30BE6">
              <w:rPr>
                <w:noProof/>
                <w:lang w:val="en-US"/>
              </w:rPr>
              <w:t>)</w:t>
            </w:r>
            <w:r w:rsidRPr="00B30BE6">
              <w:rPr>
                <w:noProof/>
                <w:lang w:val="en-US"/>
              </w:rPr>
              <w:br/>
              <w:t>(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B30BE6">
              <w:rPr>
                <w:noProof/>
                <w:lang w:val="en-US"/>
              </w:rPr>
              <w:t>)» (</w:t>
            </w:r>
            <w:r w:rsidRPr="000D3D03">
              <w:rPr>
                <w:noProof/>
                <w:lang w:val="en-US"/>
              </w:rPr>
              <w:t>ipc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ApplicationDetails</w:t>
            </w:r>
            <w:r w:rsidRPr="00B30BE6">
              <w:rPr>
                <w:noProof/>
                <w:lang w:val="en-US"/>
              </w:rPr>
              <w:t>));</w:t>
            </w:r>
            <w:r w:rsidRPr="00B30BE6">
              <w:rPr>
                <w:noProof/>
                <w:lang w:val="en-US"/>
              </w:rPr>
              <w:br/>
            </w:r>
            <w:r w:rsidRPr="00B30BE6">
              <w:rPr>
                <w:noProof/>
                <w:lang w:val="en-US"/>
              </w:rPr>
              <w:lastRenderedPageBreak/>
              <w:t>«</w:t>
            </w:r>
            <w:r>
              <w:rPr>
                <w:noProof/>
              </w:rPr>
              <w:t>Номер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IPDocReceiptDate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plicationReceiptDate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>»</w:t>
            </w:r>
            <w:r w:rsidRPr="00B30BE6">
              <w:rPr>
                <w:noProof/>
                <w:lang w:val="en-US"/>
              </w:rPr>
              <w:br/>
              <w:t>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ApplicationId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UnifiedCountryCode</w:t>
            </w:r>
            <w:r w:rsidRPr="00B30BE6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PatentAuthorityDetails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Name</w:t>
            </w:r>
            <w:r w:rsidRPr="00B30BE6">
              <w:rPr>
                <w:noProof/>
                <w:lang w:val="en-US"/>
              </w:rPr>
              <w:t>);</w:t>
            </w:r>
            <w:r w:rsidRPr="00B30BE6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>»;</w:t>
            </w:r>
            <w:r w:rsidRPr="00B30BE6">
              <w:rPr>
                <w:noProof/>
                <w:lang w:val="en-US"/>
              </w:rPr>
              <w:br/>
              <w:t>(</w:t>
            </w:r>
            <w:r w:rsidRPr="000D3D03">
              <w:rPr>
                <w:noProof/>
                <w:lang w:val="en-US"/>
              </w:rPr>
              <w:t>ips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EAEUId</w:t>
            </w:r>
            <w:r w:rsidRPr="00B30BE6">
              <w:rPr>
                <w:noProof/>
                <w:lang w:val="en-US"/>
              </w:rPr>
              <w:t>) (</w:t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лучае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я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того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</w:t>
            </w:r>
            <w:r w:rsidR="00A9682D" w:rsidRPr="00B30BE6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B30BE6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Заявк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B30BE6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B30BE6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B30BE6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B30BE6">
              <w:rPr>
                <w:noProof/>
                <w:lang w:val="en-US"/>
              </w:rPr>
              <w:t>)»</w:t>
            </w:r>
            <w:r w:rsidR="00A9682D" w:rsidRPr="00B30BE6">
              <w:rPr>
                <w:noProof/>
                <w:lang w:val="en-US"/>
              </w:rPr>
              <w:t xml:space="preserve"> </w:t>
            </w:r>
            <w:r w:rsidRPr="00B30BE6">
              <w:rPr>
                <w:noProof/>
                <w:lang w:val="en-US"/>
              </w:rPr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B30BE6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ApplicationDetails</w:t>
            </w:r>
            <w:r w:rsidRPr="00B30BE6">
              <w:rPr>
                <w:noProof/>
                <w:lang w:val="en-US"/>
              </w:rPr>
              <w:t>)</w:t>
            </w:r>
          </w:p>
        </w:tc>
      </w:tr>
      <w:tr w:rsidR="0087062B" w:rsidRPr="005D024A" w14:paraId="0E45DDE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A2542A" w14:textId="77777777" w:rsidR="00AC5596" w:rsidRPr="00A9682D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4C4410" w14:textId="77777777" w:rsidR="00A9682D" w:rsidRDefault="00F93EA0" w:rsidP="007E369C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информационных ресурсах национального патентного ведомства, содержащих сведения о заявках на НМПТ Союза, должна содержаться запись, в составе которой реквизит «Код статуса» (csdo:StatusCode) равен значению «01» – «новая» или «02» – «изменена», реквизит «Конечная дата и время» (csdo:EndDateTime) не заполнен, и в составе которой совокупность значений реквизитов «Регистрационный номер заявки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 xml:space="preserve">на НМПТ Союза» (ipsdo:ApellationOfOriginApplicationId), «Код статуса» (csdo:StatusCode) и «Начальная дата и время» (csdo:StartDateTime) совпадает с совокупностью значений соответствующих реквизитов </w:t>
            </w:r>
          </w:p>
          <w:p w14:paraId="0D83A461" w14:textId="77DBE749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представляемых изменяемых сведениях о заявке на НМПТ Союза</w:t>
            </w:r>
          </w:p>
        </w:tc>
      </w:tr>
      <w:tr w:rsidR="0087062B" w:rsidRPr="005D024A" w14:paraId="07E56ADD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5EB765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AE5451" w14:textId="4D9FE61C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экземпляра реквизита «Заявка на НМПТ Союза (ходатайство, свидетельство)» (ipcdo:ApellationOfOriginApplicationDetails), содержащего изменяемые сведения о заявке на НМПТ Союза, реквизит «Конечная дата и время» (csdo:EndDateTime) должен быть заполнен,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 xml:space="preserve">и значение этого реквизита должно быть больше значения реквизита «Начальная дата и время» (csdo:StartDateTime) в составе этого экземпляра реквизита «Заявка на НМПТ Союза (ходатайство, свидетельство)» (ipcdo:ApellationOfOriginApplicationDetails) и меньше значения реквизита «Начальная дата и время» (csdo:StartDateTime)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</w:t>
            </w:r>
          </w:p>
        </w:tc>
      </w:tr>
      <w:tr w:rsidR="0087062B" w:rsidRPr="005D024A" w14:paraId="2B90354D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41660C" w14:textId="0508EEF0" w:rsidR="00AC5596" w:rsidRPr="000D3D03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t>4</w:t>
            </w:r>
            <w:r w:rsidR="00A51908">
              <w:rPr>
                <w:lang w:val="ru-RU"/>
              </w:rPr>
              <w:t>-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F491F4" w14:textId="0A4BA448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соответствуют требованиям 4-50 таблицы 18 настоящего Регламента, которые применяются при заполнении экземпляров реквизита «Заявка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на НМПТ Союза (ходатайство, свидетельство)» (ipcdo:ApellationOfOriginApplicationDetails), содержащих соответственно изменяемые и измененные сведения о заявке на НМПТ Союза (значения кодов требований в таблице 18 и таблице 19 совпадают)</w:t>
            </w:r>
          </w:p>
        </w:tc>
      </w:tr>
      <w:tr w:rsidR="0087062B" w:rsidRPr="005D024A" w14:paraId="6FA1E397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59A7F5" w14:textId="6B3EFD86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D4BC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, реквизит «Конечная дата и время» (csdo:EndDateTime) не заполняется</w:t>
            </w:r>
          </w:p>
        </w:tc>
      </w:tr>
      <w:tr w:rsidR="0087062B" w:rsidRPr="005D024A" w14:paraId="598F0361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A51C2E" w14:textId="6A90DB0A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6E228" w14:textId="7249816F" w:rsidR="0087062B" w:rsidRPr="005D024A" w:rsidRDefault="00F93EA0" w:rsidP="00A9682D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(ipcdo:ApellationOfOriginApplicationDetails), содержащего измененные сведения о заявке на НМПТ Союза, реквизит «Сведения о статусном состоянии» (ipcdo:IPStatusDetails) должен быть заполнен, значение реквизита «Код статуса» (csdo:StatusCode) в его составе должно соответствовать значению «02» – «изменена», а атрибут «идентификатор справочника (классификатора)» (атрибут codeListId)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  <w:tr w:rsidR="0087062B" w:rsidRPr="005D024A" w14:paraId="684A4D7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817AD3" w14:textId="522FF50F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51E1A5" w14:textId="1ADC7024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BB4FB0" w:rsidRPr="00BB4FB0">
              <w:rPr>
                <w:color w:val="000000"/>
              </w:rPr>
              <w:t>Ходатайство</w:t>
            </w:r>
            <w:r w:rsidR="00BB4FB0">
              <w:rPr>
                <w:color w:val="000000"/>
              </w:rPr>
              <w:t xml:space="preserve"> </w:t>
            </w:r>
            <w:r w:rsidR="00BB4FB0" w:rsidRPr="00BB4FB0">
              <w:rPr>
                <w:color w:val="000000"/>
              </w:rPr>
              <w:t xml:space="preserve">о внесении изменений в заявку на </w:t>
            </w:r>
            <w:r w:rsidR="00BB4FB0">
              <w:rPr>
                <w:color w:val="000000"/>
              </w:rPr>
              <w:t>регистрацию и (или)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в составе реквизита «Сведения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о статусном состоянии» (ipcdo:IPStatus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Name)</w:t>
            </w:r>
            <w:r w:rsidR="00A9682D">
              <w:rPr>
                <w:noProof/>
              </w:rPr>
              <w:t xml:space="preserve">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52774695" w14:textId="77777777" w:rsidTr="00573DD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8B6006" w14:textId="14D925E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F6EB7" w14:textId="11A2E5DC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F56DE2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BB4FB0" w:rsidRPr="00BB4FB0">
              <w:rPr>
                <w:color w:val="000000"/>
              </w:rPr>
              <w:t>Ходатайство</w:t>
            </w:r>
            <w:r w:rsidR="00BB4FB0">
              <w:rPr>
                <w:color w:val="000000"/>
              </w:rPr>
              <w:t xml:space="preserve"> </w:t>
            </w:r>
            <w:r w:rsidR="00BB4FB0" w:rsidRPr="00BB4FB0">
              <w:rPr>
                <w:color w:val="000000"/>
              </w:rPr>
              <w:t xml:space="preserve">о внесении изменений в заявку на </w:t>
            </w:r>
            <w:r w:rsidR="00BB4FB0">
              <w:rPr>
                <w:color w:val="000000"/>
              </w:rPr>
              <w:t>регистрацию и (или)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,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 xml:space="preserve">в составе реквизита «Сведения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о статусном состоянии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cdo:IPStatusDetails) реквизит «Код вида документа, используемого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Code)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BB4FB0" w:rsidRPr="00BB4FB0">
              <w:rPr>
                <w:color w:val="000000"/>
              </w:rPr>
              <w:t>Ходатайство</w:t>
            </w:r>
            <w:r w:rsidR="00BB4FB0">
              <w:rPr>
                <w:color w:val="000000"/>
              </w:rPr>
              <w:t xml:space="preserve"> </w:t>
            </w:r>
            <w:r w:rsidR="00BB4FB0" w:rsidRPr="00BB4FB0">
              <w:rPr>
                <w:color w:val="000000"/>
              </w:rPr>
              <w:t xml:space="preserve">о внесении изменений в заявку на </w:t>
            </w:r>
            <w:r w:rsidR="00BB4FB0">
              <w:rPr>
                <w:color w:val="000000"/>
              </w:rPr>
              <w:t xml:space="preserve">регистрацию и (или) предоставление права использования </w:t>
            </w:r>
            <w:r w:rsidR="00BB4FB0">
              <w:rPr>
                <w:color w:val="000000"/>
              </w:rPr>
              <w:lastRenderedPageBreak/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A51908" w14:paraId="6D0E64F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DBB5BE" w14:textId="698FE682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D81E47" w14:textId="089C1051" w:rsidR="0087062B" w:rsidRPr="000D3D03" w:rsidRDefault="00F93EA0" w:rsidP="00A9682D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Заявк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 xml:space="preserve"> (</w:t>
            </w:r>
            <w:r>
              <w:rPr>
                <w:noProof/>
              </w:rPr>
              <w:t>ходатайство</w:t>
            </w:r>
            <w:r w:rsidRPr="000D3D03">
              <w:rPr>
                <w:noProof/>
              </w:rPr>
              <w:t xml:space="preserve">, </w:t>
            </w:r>
            <w:r>
              <w:rPr>
                <w:noProof/>
              </w:rPr>
              <w:t>свидетельство</w:t>
            </w:r>
            <w:r w:rsidRPr="000D3D03">
              <w:rPr>
                <w:noProof/>
              </w:rPr>
              <w:t>)»</w:t>
            </w:r>
            <w:r w:rsidR="00A9682D">
              <w:rPr>
                <w:noProof/>
              </w:rPr>
              <w:t xml:space="preserve"> </w:t>
            </w:r>
            <w:r w:rsidRPr="000D3D03">
              <w:rPr>
                <w:noProof/>
              </w:rPr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pellationOfOriginApplicationDetails</w:t>
            </w:r>
            <w:r w:rsidRPr="000D3D03">
              <w:rPr>
                <w:noProof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явк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IPStatusDetails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EventDate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IPDocReceiptDate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escriptionText</w:t>
            </w:r>
            <w:r w:rsidRPr="000D3D03">
              <w:rPr>
                <w:noProof/>
              </w:rPr>
              <w:t>)</w:t>
            </w:r>
          </w:p>
        </w:tc>
      </w:tr>
    </w:tbl>
    <w:p w14:paraId="5C44CD32" w14:textId="77777777" w:rsidR="001C09E8" w:rsidRPr="000D3D03" w:rsidRDefault="001C09E8" w:rsidP="007902AB">
      <w:pPr>
        <w:spacing w:line="240" w:lineRule="auto"/>
        <w:rPr>
          <w:szCs w:val="30"/>
        </w:rPr>
      </w:pPr>
    </w:p>
    <w:p w14:paraId="5680D31A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1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регистрации НМПТ Союза в Едином реестре НМПТ Союза и (или) выдаче свидетельства о праве использования НМПТ Союза» (P.SP.03.MSG.01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0.</w:t>
      </w:r>
    </w:p>
    <w:p w14:paraId="272F616A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0</w:t>
      </w:r>
    </w:p>
    <w:p w14:paraId="5FB8F899" w14:textId="662A9E48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A9682D">
        <w:br/>
      </w:r>
      <w:r w:rsidR="004E1C7F" w:rsidRPr="00AD1E2F">
        <w:t>о регистрации НМПТ Союза в Едином реестре НМПТ Союза и (или) выдаче свидетельства о праве использования НМПТ Союза» (P.SP.03.MSG.01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46F78050" w14:textId="77777777" w:rsidTr="00A9682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25DE4C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CDE5D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7E9306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0245AC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378B5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ы быть заполнены от 1 до 2 экземпляров реквизита «Сведения записи Единого реестра НМПТ Союза» (ipcdo:ApellationOfOriginRegisterItemDetails)</w:t>
            </w:r>
          </w:p>
        </w:tc>
      </w:tr>
      <w:tr w:rsidR="0087062B" w:rsidRPr="005D024A" w14:paraId="637FB01E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F2577A" w14:textId="77777777" w:rsidR="00AC5596" w:rsidRPr="00AC5596" w:rsidRDefault="005A2F94" w:rsidP="0046645B">
            <w:pPr>
              <w:pStyle w:val="aff5"/>
            </w:pPr>
            <w: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12B39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2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в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ResourceItem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«AO» – «сведения о НМПТ Союза», во втором из таких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значение реквизита</w:t>
            </w:r>
            <w:r>
              <w:rPr>
                <w:noProof/>
              </w:rPr>
              <w:br/>
              <w:t>«Код вида записи общего информационного ресурса»</w:t>
            </w:r>
            <w:r>
              <w:rPr>
                <w:noProof/>
              </w:rPr>
              <w:br/>
              <w:t>(ipsdo:ResourceItemKindCode) должно соответствовать значению</w:t>
            </w:r>
            <w:r>
              <w:rPr>
                <w:noProof/>
              </w:rPr>
              <w:br/>
              <w:t>«RH» – «сведения о праве использования НМПТ Союза»</w:t>
            </w:r>
          </w:p>
        </w:tc>
      </w:tr>
      <w:tr w:rsidR="0087062B" w:rsidRPr="005D024A" w14:paraId="61F08CF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946510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5DB7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в его составе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должно соответствовать значению</w:t>
            </w:r>
            <w:r>
              <w:rPr>
                <w:noProof/>
              </w:rPr>
              <w:br/>
              <w:t>«RH» – «сведения о праве использования НМПТ Союза»</w:t>
            </w:r>
          </w:p>
        </w:tc>
      </w:tr>
      <w:tr w:rsidR="0087062B" w:rsidRPr="005D024A" w14:paraId="4482E29D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BBBEF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45BD7B" w14:textId="2D8CB9E7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A9682D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BB4FB0" w:rsidRPr="002904C8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>», «</w:t>
            </w:r>
            <w:r w:rsidR="00BB4FB0" w:rsidRPr="00BB4FB0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B4FB0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 xml:space="preserve">» </w:t>
            </w:r>
            <w:r w:rsidR="00BB4FB0">
              <w:rPr>
                <w:noProof/>
              </w:rPr>
              <w:br/>
              <w:t>и «</w:t>
            </w:r>
            <w:r w:rsidR="00BB4FB0" w:rsidRPr="00A12D5C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BB4FB0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</w:t>
            </w:r>
            <w:r>
              <w:rPr>
                <w:noProof/>
              </w:rPr>
              <w:br/>
              <w:t>а реквизит 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428C4B04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3C6D16" w14:textId="77777777" w:rsidR="00AC5596" w:rsidRPr="00A9682D" w:rsidRDefault="005A2F94" w:rsidP="0046645B">
            <w:pPr>
              <w:pStyle w:val="aff5"/>
              <w:rPr>
                <w:lang w:val="ru-RU"/>
              </w:rPr>
            </w:pPr>
            <w:r w:rsidRPr="00A9682D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31CCD7" w14:textId="58BB3865" w:rsidR="0087062B" w:rsidRPr="005D024A" w:rsidRDefault="00F93EA0" w:rsidP="00A9682D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7B6BF3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BB4FB0" w:rsidRPr="002904C8">
              <w:rPr>
                <w:noProof/>
              </w:rPr>
              <w:t xml:space="preserve">Заявка на регистрацию и предоставление права использования наименования места </w:t>
            </w:r>
            <w:r w:rsidR="00BB4FB0" w:rsidRPr="002904C8">
              <w:rPr>
                <w:noProof/>
              </w:rPr>
              <w:lastRenderedPageBreak/>
              <w:t>происхождения товара Евразийского экономического союза</w:t>
            </w:r>
            <w:r w:rsidR="00BB4FB0">
              <w:rPr>
                <w:noProof/>
              </w:rPr>
              <w:t>», «</w:t>
            </w:r>
            <w:r w:rsidR="00BB4FB0" w:rsidRPr="00BB4FB0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B4FB0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 xml:space="preserve">» </w:t>
            </w:r>
            <w:r w:rsidR="00BB4FB0">
              <w:rPr>
                <w:noProof/>
              </w:rPr>
              <w:br/>
              <w:t>и «</w:t>
            </w:r>
            <w:r w:rsidR="00BB4FB0" w:rsidRPr="00A12D5C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BB4FB0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 «</w:t>
            </w:r>
            <w:r w:rsidR="00BB4FB0" w:rsidRPr="002904C8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>», «</w:t>
            </w:r>
            <w:r w:rsidR="00BB4FB0" w:rsidRPr="00BB4FB0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BB4FB0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 xml:space="preserve">» </w:t>
            </w:r>
            <w:r w:rsidR="00BB4FB0">
              <w:rPr>
                <w:noProof/>
              </w:rPr>
              <w:br/>
              <w:t>или «</w:t>
            </w:r>
            <w:r w:rsidR="00BB4FB0" w:rsidRPr="00A12D5C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5CEEC00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26BC69" w14:textId="77777777" w:rsidR="00AC5596" w:rsidRPr="007B6BF3" w:rsidRDefault="005A2F94" w:rsidP="0046645B">
            <w:pPr>
              <w:pStyle w:val="aff5"/>
              <w:rPr>
                <w:lang w:val="ru-RU"/>
              </w:rPr>
            </w:pPr>
            <w:r w:rsidRPr="007B6BF3">
              <w:rPr>
                <w:lang w:val="ru-RU"/>
              </w:rPr>
              <w:lastRenderedPageBreak/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6C776" w14:textId="0EF43ED3" w:rsidR="0087062B" w:rsidRPr="005D024A" w:rsidRDefault="00F93EA0" w:rsidP="00BB4FB0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значение реквизитов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BB4FB0">
              <w:rPr>
                <w:noProof/>
              </w:rPr>
              <w:t>З</w:t>
            </w:r>
            <w:r w:rsidR="00BB4FB0" w:rsidRPr="002904C8">
              <w:rPr>
                <w:noProof/>
              </w:rPr>
              <w:t>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 или «</w:t>
            </w:r>
            <w:r w:rsidR="00BB4FB0" w:rsidRPr="006B34B4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530560C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489A70" w14:textId="77777777" w:rsidR="00AC5596" w:rsidRPr="00AC5596" w:rsidRDefault="005A2F94" w:rsidP="0046645B">
            <w:pPr>
              <w:pStyle w:val="aff5"/>
            </w:pPr>
            <w:r>
              <w:lastRenderedPageBreak/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99DBE" w14:textId="1F667933" w:rsidR="0087062B" w:rsidRPr="005D024A" w:rsidRDefault="00F93EA0" w:rsidP="00A9682D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значения реквизитов</w:t>
            </w:r>
            <w:r>
              <w:rPr>
                <w:noProof/>
              </w:rPr>
              <w:br/>
              <w:t>«Регистрационный номер НМПТ Союза»</w:t>
            </w:r>
            <w:r w:rsidR="00A9682D">
              <w:rPr>
                <w:noProof/>
              </w:rPr>
              <w:t xml:space="preserve"> </w:t>
            </w:r>
            <w:r>
              <w:rPr>
                <w:noProof/>
              </w:rPr>
              <w:t>(ipsdo:ApellationOfOriginEAEUId) в составе таких экземпляров реквизитов должны быть заполнены и должны совпадать</w:t>
            </w:r>
          </w:p>
        </w:tc>
      </w:tr>
      <w:tr w:rsidR="0087062B" w:rsidRPr="005D024A" w14:paraId="11E05C4D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FB66D" w14:textId="77777777" w:rsidR="00AC5596" w:rsidRPr="00AC5596" w:rsidRDefault="005A2F94" w:rsidP="0046645B">
            <w:pPr>
              <w:pStyle w:val="aff5"/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E6232D" w14:textId="6F520355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значение реквизита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его составе должно соответствовать значению «</w:t>
            </w:r>
            <w:r w:rsidR="00BB4FB0">
              <w:rPr>
                <w:noProof/>
              </w:rPr>
              <w:t>З</w:t>
            </w:r>
            <w:r w:rsidR="00BB4FB0" w:rsidRPr="0012348B">
              <w:rPr>
                <w:noProof/>
              </w:rPr>
              <w:t>аявка на предоставление права использования зарегистрированного 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>» или «</w:t>
            </w:r>
            <w:r w:rsidR="00BB4FB0" w:rsidRPr="003018DA">
              <w:rPr>
                <w:noProof/>
              </w:rPr>
              <w:t xml:space="preserve">Ходатайство о выдаче свидетельства </w:t>
            </w:r>
            <w:r w:rsidR="00BB4FB0">
              <w:rPr>
                <w:noProof/>
              </w:rPr>
              <w:br/>
            </w:r>
            <w:r w:rsidR="00BB4FB0" w:rsidRPr="003018DA">
              <w:rPr>
                <w:noProof/>
              </w:rPr>
              <w:t xml:space="preserve">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</w:t>
            </w:r>
            <w:r w:rsidR="00BB4FB0">
              <w:rPr>
                <w:noProof/>
              </w:rPr>
              <w:br/>
            </w:r>
            <w:r w:rsidR="00BB4FB0" w:rsidRPr="003018DA">
              <w:rPr>
                <w:noProof/>
              </w:rPr>
              <w:t>от 3 февраля 2020 года</w:t>
            </w:r>
            <w:r>
              <w:rPr>
                <w:noProof/>
              </w:rPr>
              <w:t>»</w:t>
            </w:r>
          </w:p>
        </w:tc>
      </w:tr>
      <w:tr w:rsidR="0087062B" w:rsidRPr="005D024A" w14:paraId="33271B06" w14:textId="77777777" w:rsidTr="00573DD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1BF7A" w14:textId="77777777" w:rsidR="00AC5596" w:rsidRPr="00AC5596" w:rsidRDefault="005A2F94" w:rsidP="0046645B">
            <w:pPr>
              <w:pStyle w:val="aff5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5B8C6D" w14:textId="3856B835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B4FB0" w:rsidRPr="0012348B">
              <w:rPr>
                <w:noProof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соответствует значению «AO» – «сведения о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) должны быть заполнены реквизиты: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8F3551" w14:paraId="32311F0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447E75" w14:textId="77777777" w:rsidR="00AC5596" w:rsidRPr="00AC5596" w:rsidRDefault="005A2F94" w:rsidP="0046645B">
            <w:pPr>
              <w:pStyle w:val="aff5"/>
            </w:pPr>
            <w: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B44112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регистрирован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csdo:DocId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ipsdo:IPDocReceip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cdo:ApellationOfOriginEAEURight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cdo:ApellationOfOriginNationalRegistration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5D024A" w14:paraId="1946968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8091C2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4921F" w14:textId="12F092E9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B4FB0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BB4FB0">
              <w:rPr>
                <w:noProof/>
              </w:rPr>
              <w:br/>
            </w:r>
            <w:r w:rsidR="00BB4FB0" w:rsidRPr="003018DA">
              <w:rPr>
                <w:noProof/>
              </w:rPr>
              <w:t xml:space="preserve">до вступления в силу Договора о товарных знаках, знаках обслуживания </w:t>
            </w:r>
            <w:r w:rsidR="00BB4FB0">
              <w:rPr>
                <w:noProof/>
              </w:rPr>
              <w:br/>
            </w:r>
            <w:r w:rsidR="00BB4FB0" w:rsidRPr="003018DA">
              <w:rPr>
                <w:noProof/>
              </w:rPr>
              <w:t>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значение реквизита «Код вида записи общего информационного ресурса» (ipsdo:ResourceItemKindCode) соответствует значению «AO» – «сведения</w:t>
            </w:r>
            <w:r>
              <w:rPr>
                <w:noProof/>
              </w:rPr>
              <w:br/>
              <w:t>о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) должны быть заполнены реквизиты: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</w:p>
        </w:tc>
      </w:tr>
      <w:tr w:rsidR="0087062B" w:rsidRPr="008F3551" w14:paraId="76744D6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0904F8" w14:textId="77777777" w:rsidR="00AC5596" w:rsidRPr="00AC5596" w:rsidRDefault="005A2F94" w:rsidP="0046645B">
            <w:pPr>
              <w:pStyle w:val="aff5"/>
            </w:pPr>
            <w: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106EB8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, </w:t>
            </w:r>
            <w:r>
              <w:rPr>
                <w:noProof/>
              </w:rPr>
              <w:t>содержащ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арегистрирован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нован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sdo:ApellationOfOriginApplicationId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ач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>» (ipsdo:ApplicationReceip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cdo:ApellationOfOriginEAEURight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5D024A" w14:paraId="7525A72C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A49F9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4C279" w14:textId="4524B1DF" w:rsidR="0087062B" w:rsidRPr="005D024A" w:rsidRDefault="00F93EA0" w:rsidP="00BB4FB0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 xml:space="preserve"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>о НМПТ Союза, зарегистрированном на основании национального НМПТ, то в составе такого экземпляра реквизита «Сведения записи Единого реестра НМПТ Союза» (ipcdo:ApellationOfOriginRegisterItemDetails) реквизит «НМПТ Союза» (ipcdo:ApellationOfOriginDetails) должен быть заполнен, и в его составе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Регистрационный номер НМПТ Союза»</w:t>
            </w:r>
            <w:r>
              <w:rPr>
                <w:noProof/>
              </w:rPr>
              <w:br/>
              <w:t>(ipsdo:ApellationOfOriginEAEUId);</w:t>
            </w:r>
            <w:r>
              <w:rPr>
                <w:noProof/>
              </w:rPr>
              <w:br/>
              <w:t>«Дата регистрации объекта интеллектуальной собственности»</w:t>
            </w:r>
            <w:r>
              <w:rPr>
                <w:noProof/>
              </w:rPr>
              <w:br/>
              <w:t>(ipsdo:RegistrationDate);</w:t>
            </w:r>
            <w:r>
              <w:rPr>
                <w:noProof/>
              </w:rPr>
              <w:br/>
              <w:t>«Дата опубликования сведений об объекте интеллектуальной собственности» (ipsdo:PublicationDate);</w:t>
            </w:r>
            <w:r>
              <w:rPr>
                <w:noProof/>
              </w:rPr>
              <w:br/>
              <w:t>«Наименование обозначения НМПТ» (ipsdo:ApellationOfOriginName</w:t>
            </w:r>
            <w:r w:rsidR="00BB4FB0">
              <w:rPr>
                <w:noProof/>
              </w:rPr>
              <w:t>)</w:t>
            </w:r>
          </w:p>
        </w:tc>
      </w:tr>
      <w:tr w:rsidR="0087062B" w:rsidRPr="005D024A" w14:paraId="651611DC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8B2FB5" w14:textId="77777777" w:rsidR="00AC5596" w:rsidRPr="00637C42" w:rsidRDefault="005A2F94" w:rsidP="0046645B">
            <w:pPr>
              <w:pStyle w:val="aff5"/>
              <w:rPr>
                <w:lang w:val="ru-RU"/>
              </w:rPr>
            </w:pPr>
            <w:r w:rsidRPr="00637C42">
              <w:rPr>
                <w:lang w:val="ru-RU"/>
              </w:rP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1FBCF" w14:textId="110DF3D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 xml:space="preserve"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 xml:space="preserve">о НМПТ Союза, зарегистрированном на основании национального НМПТ, в информационных ресурсах национального патентного ведомства, содержащих сведения Единого реестра НМПТ Союза,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>не должно содержаться записи, в составе которой значение реквизита «Код вида записи общего информационного ресурса» (ipsdo:ResourceItemKindCode) соответствует значению «AO» – «сведения о НМПТ Союза», значение реквизита «Регистрационный номер НМПТ Союза» (ipsdo:ApellationOfOriginEAEUId) и значение реквизита «Наименование обозначения НМПТ» (ipsdo:ApellationOfOriginName) совпадают со значением соответствующих реквизитов в представляемых сведениях, реквизит «Код статуса» (csdo:StatusCode) соответствует значению «01» – «НМПТ Союза зарегистрировано» или «02» – «сведения о НМПТ Союза изменены»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3D054C23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B800B6" w14:textId="77777777" w:rsidR="00AC5596" w:rsidRPr="00AC5596" w:rsidRDefault="005A2F94" w:rsidP="0046645B">
            <w:pPr>
              <w:pStyle w:val="aff5"/>
            </w:pPr>
            <w: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000D27" w14:textId="05F57AC0" w:rsidR="0087062B" w:rsidRPr="005D024A" w:rsidRDefault="00F93EA0" w:rsidP="00637C42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НМПТ Союза» (ipcdo:ApellationOfOriginDetails) должен быть заполнен 1 экземпляр реквизита «Наименование обозначения НМПТ» (ipsdo:ApellationOfOriginName), в составе которого 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3EB6CF1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6B2AF" w14:textId="77777777" w:rsidR="00AC5596" w:rsidRPr="00AC5596" w:rsidRDefault="005A2F94" w:rsidP="0046645B">
            <w:pPr>
              <w:pStyle w:val="aff5"/>
            </w:pPr>
            <w:r>
              <w:lastRenderedPageBreak/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41A07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зарегистрированном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 при заполнении в составе реквизита «НМПТ Союза»</w:t>
            </w:r>
            <w:r>
              <w:rPr>
                <w:noProof/>
              </w:rPr>
              <w:br/>
              <w:t>(ipcdo:ApellationOfOriginDetails) дополнительных по отношению</w:t>
            </w:r>
            <w:r>
              <w:rPr>
                <w:noProof/>
              </w:rPr>
              <w:br/>
              <w:t>к описанному в требовании № 15 настоящей таблицы экземпляров реквизита «Наименование обозначения НМПТ»</w:t>
            </w:r>
            <w:r>
              <w:rPr>
                <w:noProof/>
              </w:rPr>
              <w:br/>
              <w:t>(ipsdo:ApellationOfOriginName), в составе таких экземпляров реквизита «Наименование обозначения НМПТ» (ipsdo:ApellationOfOriginName) 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>«CY» – «транслитерация сведений на исходном (оригинальном) языке буквами кириллического алфавита» или «TR» – «перевод сведений</w:t>
            </w:r>
            <w:r>
              <w:rPr>
                <w:noProof/>
              </w:rPr>
              <w:br/>
              <w:t>с исходного (оригинального) языка» и атрибут «код языка» (атрибут languageCode) не заполняется</w:t>
            </w:r>
          </w:p>
        </w:tc>
      </w:tr>
      <w:tr w:rsidR="0087062B" w:rsidRPr="008F3551" w14:paraId="22F0DBC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33DD4F" w14:textId="77777777" w:rsidR="00AC5596" w:rsidRPr="00AC5596" w:rsidRDefault="005A2F94" w:rsidP="0046645B">
            <w:pPr>
              <w:pStyle w:val="aff5"/>
            </w:pPr>
            <w: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BDD068" w14:textId="0F3BE9A2" w:rsidR="0087062B" w:rsidRPr="000D3D03" w:rsidRDefault="00F93EA0" w:rsidP="00637C42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арегистрирован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нован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от</w:t>
            </w:r>
            <w:r w:rsidRPr="000D3D03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до</w:t>
            </w:r>
            <w:r w:rsidRPr="000D3D03">
              <w:rPr>
                <w:noProof/>
                <w:lang w:val="en-US"/>
              </w:rPr>
              <w:t xml:space="preserve"> 5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cdo:ApellationOfOriginNationalRegistrationDetails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ых</w:t>
            </w:r>
            <w:r w:rsidRPr="000D3D03">
              <w:rPr>
                <w:noProof/>
                <w:lang w:val="en-US"/>
              </w:rPr>
              <w:t xml:space="preserve">: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cdo:ApellationOfOriginNationalRegistrationDetails),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 (ipsdo:ApellationOfOriginNationalId),</w:t>
            </w:r>
            <w:r w:rsidR="00637C42" w:rsidRPr="00637C42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cdo:ApellationOfOriginNationalRegistration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4825B0C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2D4641" w14:textId="77777777" w:rsidR="00AC5596" w:rsidRPr="00AC5596" w:rsidRDefault="005A2F94" w:rsidP="0046645B">
            <w:pPr>
              <w:pStyle w:val="aff5"/>
            </w:pPr>
            <w: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CEBFB" w14:textId="40EEC08F" w:rsidR="0087062B" w:rsidRPr="005D024A" w:rsidRDefault="00F93EA0" w:rsidP="00637C42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НМПТ Союза, зарегистрированном на основании национального НМПТ, то в информационных ресурсах национального патентного ведомства, содержащих сведения о НМПТ, зарегистрированных</w:t>
            </w:r>
            <w:r>
              <w:rPr>
                <w:noProof/>
              </w:rPr>
              <w:br/>
              <w:t>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AN» – «сведения о национальном НМПТ», «Код статуса»</w:t>
            </w:r>
            <w:r>
              <w:rPr>
                <w:noProof/>
              </w:rPr>
              <w:br/>
              <w:t>(csdo:StatusCode) соответствует значению «20» – «НМПТ Союза</w:t>
            </w:r>
            <w:r>
              <w:rPr>
                <w:noProof/>
              </w:rPr>
              <w:br/>
              <w:t>не зарегистрировано», реквизит «Конечная дата 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</w:t>
            </w:r>
            <w:r>
              <w:rPr>
                <w:noProof/>
              </w:rPr>
              <w:br/>
              <w:t>(csdo:UnifiedCountryCode) и «Регистрационный номер НМПТ</w:t>
            </w:r>
            <w:r>
              <w:rPr>
                <w:noProof/>
              </w:rPr>
              <w:br/>
              <w:t>в национальном реестре НМПТ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>и в составе реквизита 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 совпадает</w:t>
            </w:r>
            <w:r>
              <w:rPr>
                <w:noProof/>
              </w:rPr>
              <w:br/>
              <w:t>со значением соответствующих реквизитов в представляемых сведениях</w:t>
            </w:r>
          </w:p>
        </w:tc>
      </w:tr>
      <w:tr w:rsidR="0087062B" w:rsidRPr="005D024A" w14:paraId="15E964F2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BD620" w14:textId="77777777" w:rsidR="00AC5596" w:rsidRPr="00AC5596" w:rsidRDefault="005A2F94" w:rsidP="0046645B">
            <w:pPr>
              <w:pStyle w:val="aff5"/>
            </w:pPr>
            <w: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5271ED" w14:textId="73582A66" w:rsidR="0087062B" w:rsidRPr="005D024A" w:rsidRDefault="00F93EA0" w:rsidP="00BB4FB0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B4FB0" w:rsidRPr="00BB4FB0">
              <w:rPr>
                <w:color w:val="000000"/>
              </w:rPr>
              <w:t xml:space="preserve">Заявка на регистрацию и предоставление права использования </w:t>
            </w:r>
            <w:r w:rsidR="00BB4FB0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BB4FB0">
              <w:rPr>
                <w:noProof/>
              </w:rPr>
              <w:t>» или «</w:t>
            </w:r>
            <w:r w:rsidR="00BB4FB0" w:rsidRPr="00BB4FB0">
              <w:rPr>
                <w:color w:val="000000"/>
              </w:rPr>
              <w:t>Заявка</w:t>
            </w:r>
            <w:r w:rsidR="00BB4FB0">
              <w:rPr>
                <w:color w:val="000000"/>
              </w:rPr>
              <w:t xml:space="preserve"> </w:t>
            </w:r>
            <w:r w:rsidR="00BB4FB0" w:rsidRPr="00BB4FB0">
              <w:rPr>
                <w:color w:val="000000"/>
              </w:rPr>
              <w:t xml:space="preserve">на предоставление права использования зарегистрированного </w:t>
            </w:r>
            <w:r w:rsidR="00BB4FB0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значение реквизита «Код вида записи общего информационного ресурса» (ipsdo:ResourceItemKindCode) соответствует значению</w:t>
            </w:r>
            <w:r w:rsidR="00BB4FB0">
              <w:rPr>
                <w:noProof/>
              </w:rPr>
              <w:t xml:space="preserve"> </w:t>
            </w:r>
            <w:r>
              <w:rPr>
                <w:noProof/>
              </w:rPr>
              <w:t xml:space="preserve">«RH» – «сведения о праве использования НМПТ Союза», </w:t>
            </w:r>
            <w:r w:rsidR="00BB4FB0">
              <w:rPr>
                <w:noProof/>
              </w:rPr>
              <w:br/>
            </w:r>
            <w:r>
              <w:rPr>
                <w:noProof/>
              </w:rPr>
              <w:t>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 w:rsidR="00BB4FB0">
              <w:rPr>
                <w:noProof/>
              </w:rPr>
              <w:t xml:space="preserve"> </w:t>
            </w:r>
            <w:r>
              <w:rPr>
                <w:noProof/>
              </w:rPr>
              <w:t>о праве использования НМПТ Союза) должны быть заполнены реквизиты: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8F3551" w14:paraId="7B3EC21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D25535" w14:textId="77777777" w:rsidR="00AC5596" w:rsidRPr="00AC5596" w:rsidRDefault="005A2F94" w:rsidP="0046645B">
            <w:pPr>
              <w:pStyle w:val="aff5"/>
            </w:pPr>
            <w: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1B9C0E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csdo:DocId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ipsdo:IPDocReceip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cdo:ApellationOfOriginNationalRegistrationDetails)</w:t>
            </w:r>
          </w:p>
        </w:tc>
      </w:tr>
      <w:tr w:rsidR="0087062B" w:rsidRPr="005D024A" w14:paraId="4EB84D32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A7DF1E" w14:textId="77777777" w:rsidR="00AC5596" w:rsidRPr="00AC5596" w:rsidRDefault="005A2F94" w:rsidP="0046645B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274CC1" w14:textId="3FBCB22F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 значение одного из заполненных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соответствует значению «</w:t>
            </w:r>
            <w:r w:rsidR="00BB4FB0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BB4FB0">
              <w:rPr>
                <w:noProof/>
              </w:rPr>
              <w:br/>
            </w:r>
            <w:r w:rsidR="00BB4FB0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значение реквизита «Код вида записи общего информационного ресурса»</w:t>
            </w:r>
            <w:r>
              <w:rPr>
                <w:noProof/>
              </w:rPr>
              <w:br/>
              <w:t>(ipsdo:ResourceItemKindCode) соответствует значению «RH» – «сведения о праве использования НМПТ Союза», то в составе такого экземпляра реквизита «Сведения записи Единого реестра НМПТ Союза» (ipcdo:ApellationOfOriginRegisterItemDetails) (далее – 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) должны быть заполнены реквизиты: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</w:p>
        </w:tc>
      </w:tr>
      <w:tr w:rsidR="0087062B" w:rsidRPr="005D024A" w14:paraId="06D6FD3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766324" w14:textId="77777777" w:rsidR="00AC5596" w:rsidRPr="00AC5596" w:rsidRDefault="005A2F94" w:rsidP="0046645B">
            <w:pPr>
              <w:pStyle w:val="aff5"/>
            </w:pPr>
            <w:r>
              <w:lastRenderedPageBreak/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C605B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не заполняются реквизиты:</w:t>
            </w:r>
            <w:r>
              <w:rPr>
                <w:noProof/>
              </w:rPr>
              <w:br/>
              <w:t>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;</w:t>
            </w:r>
            <w:r>
              <w:rPr>
                <w:noProof/>
              </w:rPr>
              <w:br/>
              <w:t>«Дата подачи заявки» (ipsdo:ApplicationReceiptDate)</w:t>
            </w:r>
          </w:p>
        </w:tc>
      </w:tr>
      <w:tr w:rsidR="0087062B" w:rsidRPr="005D024A" w14:paraId="51BAEE4A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C69B1" w14:textId="77777777" w:rsidR="00AC5596" w:rsidRPr="00AC5596" w:rsidRDefault="005A2F94" w:rsidP="0046645B">
            <w:pPr>
              <w:pStyle w:val="aff5"/>
            </w:pPr>
            <w: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54474" w14:textId="2430AE7B" w:rsidR="00BB4FB0" w:rsidRDefault="00F93EA0" w:rsidP="00BB4FB0">
            <w:pPr>
              <w:pStyle w:val="af1"/>
              <w:rPr>
                <w:noProof/>
              </w:rPr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 xml:space="preserve"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 xml:space="preserve"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реквизит «НМПТ Союза» (ipcdo:ApellationOfOriginDetails) </w:t>
            </w:r>
            <w:r w:rsidR="00BB4FB0">
              <w:rPr>
                <w:noProof/>
              </w:rPr>
              <w:t>должен быть заполнен и в его составе должны быть заполнены следующие реквизиты:</w:t>
            </w:r>
          </w:p>
          <w:p w14:paraId="120FEC3D" w14:textId="7AA26186" w:rsidR="00BB4FB0" w:rsidRDefault="00BB4FB0" w:rsidP="00BB4FB0">
            <w:pPr>
              <w:pStyle w:val="af1"/>
              <w:rPr>
                <w:noProof/>
              </w:rPr>
            </w:pPr>
            <w:r>
              <w:rPr>
                <w:noProof/>
              </w:rPr>
              <w:t>«Регистрационный номер НМПТ Союза» (ipsdo:ApellationOfOriginEAEUId);</w:t>
            </w:r>
          </w:p>
          <w:p w14:paraId="572F6ECF" w14:textId="665ABE79" w:rsidR="0087062B" w:rsidRPr="005D024A" w:rsidRDefault="00BB4FB0" w:rsidP="00BB4FB0">
            <w:pPr>
              <w:pStyle w:val="af1"/>
            </w:pPr>
            <w:r w:rsidRPr="00577C2E">
              <w:rPr>
                <w:noProof/>
              </w:rPr>
              <w:t xml:space="preserve">«Указание товара, в отношении которого осуществляется регистрация </w:t>
            </w:r>
            <w:r w:rsidRPr="00577C2E">
              <w:rPr>
                <w:noProof/>
              </w:rPr>
              <w:br/>
              <w:t>и (или) предоставление права использования НМПТ»</w:t>
            </w:r>
            <w:r w:rsidRPr="00577C2E">
              <w:rPr>
                <w:noProof/>
              </w:rPr>
              <w:br/>
              <w:t>(ipsdo:ApellationOfOriginGoodsText);</w:t>
            </w:r>
            <w:r w:rsidRPr="00577C2E">
              <w:rPr>
                <w:noProof/>
              </w:rPr>
              <w:br/>
              <w:t>«Описание особого свойства товара»</w:t>
            </w:r>
            <w:r w:rsidRPr="00577C2E">
              <w:rPr>
                <w:noProof/>
              </w:rPr>
              <w:br/>
              <w:t>(ipsdo:GoodsPropertiesDescriptionText);</w:t>
            </w:r>
            <w:r w:rsidRPr="00577C2E">
              <w:rPr>
                <w:noProof/>
              </w:rPr>
              <w:br/>
              <w:t>«Описание географического объекта или его границ»</w:t>
            </w:r>
            <w:r w:rsidRPr="00577C2E">
              <w:rPr>
                <w:noProof/>
              </w:rPr>
              <w:br/>
              <w:t>(ipsdo:GeographicRegionDescriptionText)</w:t>
            </w:r>
          </w:p>
        </w:tc>
      </w:tr>
      <w:tr w:rsidR="0087062B" w:rsidRPr="005D024A" w14:paraId="340C126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547230" w14:textId="77777777" w:rsidR="00AC5596" w:rsidRPr="00637C42" w:rsidRDefault="005A2F94" w:rsidP="0046645B">
            <w:pPr>
              <w:pStyle w:val="aff5"/>
              <w:rPr>
                <w:lang w:val="ru-RU"/>
              </w:rPr>
            </w:pPr>
            <w:r w:rsidRPr="00637C42">
              <w:rPr>
                <w:lang w:val="ru-RU"/>
              </w:rPr>
              <w:lastRenderedPageBreak/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AD6518" w14:textId="09E25EA4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только 1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информационных ресурсах национального патентного ведомства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 xml:space="preserve">«AO» – «сведения о НМПТ Союза», значение реквизита «Регистрационный номер НМПТ Союза» (ipsdo:ApellationOfOriginEAEUId) совпадает со значением соответствующего реквизита в представляемых сведениях, реквизит «Код статуса» (csdo:StatusCode) соответствует значению «01» – «НМПТ Союза зарегистрировано» или «02» – «сведения о НМПТ Союза изменены», а реквизит «Конечная дата и время» (csdo:EndDateTime)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>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65CAE6F5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AB43C" w14:textId="77777777" w:rsidR="00AC5596" w:rsidRPr="00AC5596" w:rsidRDefault="005A2F94" w:rsidP="0046645B">
            <w:pPr>
              <w:pStyle w:val="aff5"/>
            </w:pPr>
            <w: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15230" w14:textId="02B5F5BD" w:rsidR="0087062B" w:rsidRPr="005D024A" w:rsidRDefault="00F93EA0" w:rsidP="00637C42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реквизит «Сведения о праве использования НМПТ Союза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должен быть заполнен,</w:t>
            </w:r>
            <w:r>
              <w:rPr>
                <w:noProof/>
              </w:rPr>
              <w:br/>
              <w:t>в его составе должны быть заполнены реквизиты «Регистрационный номер свидетельства о праве использования НМПТ Союза»</w:t>
            </w:r>
            <w:r>
              <w:rPr>
                <w:noProof/>
              </w:rPr>
              <w:br/>
              <w:t>(ipsdo:ApellationOfOriginEAEUCertificateId) и «Дата истечения срока действия документа» (csdo:DocValidityDate)</w:t>
            </w:r>
          </w:p>
        </w:tc>
      </w:tr>
      <w:tr w:rsidR="0087062B" w:rsidRPr="005D024A" w14:paraId="71A1CDD6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0B37F2" w14:textId="77777777" w:rsidR="00AC5596" w:rsidRPr="00AC5596" w:rsidRDefault="005A2F94" w:rsidP="0046645B">
            <w:pPr>
              <w:pStyle w:val="aff5"/>
            </w:pPr>
            <w:r>
              <w:lastRenderedPageBreak/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6E0AD1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информационных ресурсах национального патентного ведомства, содержащих сведения Единого реестра НМПТ Союза, не должно содержаться записи, в составе которой 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RH» – «сведения о праве использования НМПТ Союза», значение реквизита «Регистрационный номер свидетельства о праве использования НМПТ Союза» (ipsdo:ApellationOfOriginEAEUCertificateId) совпадает со значением соответствующего реквизита в представляемых сведениях, реквизит «Код статуса» (csdo:StatusCode) равен одному из следующих значений: «10» – «право использования НМПТ Союза действует», «11» – «право использования НМПТ Союза действует (внесены изменения)» или</w:t>
            </w:r>
            <w:r>
              <w:rPr>
                <w:noProof/>
              </w:rPr>
              <w:br/>
              <w:t>«12» – «право использования НМПТ Союза действует (продлено)»,</w:t>
            </w:r>
            <w:r>
              <w:rPr>
                <w:noProof/>
              </w:rPr>
              <w:br/>
              <w:t>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42F29080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6289BE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4B39B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должно соответствовать значению «RH» – «правообладатель»</w:t>
            </w:r>
          </w:p>
        </w:tc>
      </w:tr>
      <w:tr w:rsidR="0087062B" w:rsidRPr="005D024A" w14:paraId="5458F7E9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9E68F8" w14:textId="77777777" w:rsidR="00AC5596" w:rsidRPr="00AC5596" w:rsidRDefault="005A2F94" w:rsidP="0046645B">
            <w:pPr>
              <w:pStyle w:val="aff5"/>
            </w:pPr>
            <w: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DF691" w14:textId="5125C0B1" w:rsidR="0087062B" w:rsidRPr="005D024A" w:rsidRDefault="00F93EA0" w:rsidP="00637C42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79A3A6D9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2B7A50" w14:textId="77777777" w:rsidR="00AC5596" w:rsidRPr="00AC5596" w:rsidRDefault="005A2F94" w:rsidP="0046645B">
            <w:pPr>
              <w:pStyle w:val="aff5"/>
            </w:pPr>
            <w: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0032A4" w14:textId="7075A328" w:rsidR="0087062B" w:rsidRPr="005D024A" w:rsidRDefault="00F93EA0" w:rsidP="00437C68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я атрибутов в составе реквизита «Полное наименование субъекта c указанием вида представления сведений и кода языка</w:t>
            </w:r>
            <w:r>
              <w:rPr>
                <w:noProof/>
              </w:rPr>
              <w:br/>
              <w:t>(ipsdo:IPSubjectName) должны быть заполнены в соответствии с одним из следующих правил: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 «OR» – «сведения, представленные на исходном (оригинальном) языке», атрибут «код языка» (атрибут languageCode) должен быть заполнен</w:t>
            </w:r>
            <w:r>
              <w:rPr>
                <w:noProof/>
              </w:rPr>
              <w:br/>
              <w:t>с содержать значение «RU»;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«LA» – «транслитерация сведений на исходном (оригинальном) языке буквами латинского алфавита», атрибут «код языка»</w:t>
            </w:r>
            <w:r>
              <w:rPr>
                <w:noProof/>
              </w:rPr>
              <w:br/>
              <w:t>(атрибут languageCode) не заполняется</w:t>
            </w:r>
          </w:p>
        </w:tc>
      </w:tr>
      <w:tr w:rsidR="0087062B" w:rsidRPr="005D024A" w14:paraId="7D445275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4DAE8" w14:textId="77777777" w:rsidR="00AC5596" w:rsidRPr="00AC5596" w:rsidRDefault="005A2F94" w:rsidP="0046645B">
            <w:pPr>
              <w:pStyle w:val="aff5"/>
            </w:pPr>
            <w: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EA45C" w14:textId="5817AA9C" w:rsidR="0087062B" w:rsidRPr="005D024A" w:rsidRDefault="00F93EA0" w:rsidP="00637C42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Сведения о праве использования НМПТ Союза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 xml:space="preserve"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>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71204162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C4811" w14:textId="77777777" w:rsidR="00AC5596" w:rsidRPr="00637C42" w:rsidRDefault="005A2F94" w:rsidP="0046645B">
            <w:pPr>
              <w:pStyle w:val="aff5"/>
              <w:rPr>
                <w:lang w:val="ru-RU"/>
              </w:rPr>
            </w:pPr>
            <w:r w:rsidRPr="00637C42"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058DD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Адрес</w:t>
            </w:r>
            <w:r>
              <w:rPr>
                <w:noProof/>
              </w:rPr>
              <w:br/>
              <w:t>для переписки» (ipcdo:CorrespondenceAddressDetails) должны быть заполнены реквизиты:</w:t>
            </w:r>
            <w:r>
              <w:rPr>
                <w:noProof/>
              </w:rPr>
              <w:br/>
              <w:t>«Наименование субъекта» (csdo: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7B420D2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792E3B" w14:textId="77777777" w:rsidR="00AC5596" w:rsidRPr="00AC5596" w:rsidRDefault="005A2F94" w:rsidP="0046645B">
            <w:pPr>
              <w:pStyle w:val="aff5"/>
            </w:pPr>
            <w:r>
              <w:lastRenderedPageBreak/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EF815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аве использования НМПТ Союза, или 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в составе реквизита «Адрес для переписки» (ipcdo:CorrespondenceAddressDetails) в составе реквизита «Адрес» (ccdo:SubjectAddressDetails) значение реквизита «Код вида адреса» (csdo:AddressKindCode) должно соответствовать значению</w:t>
            </w:r>
            <w:r>
              <w:rPr>
                <w:noProof/>
              </w:rPr>
              <w:br/>
              <w:t>«3» – «почтовый адрес (адрес для ведения переписки)», а значение реквизита «Код страны» (csdo:UnifiedCountryCode) должно соответствовать одному из следующих значений: «AM», «BY», «KZ», «KG» или «RU»</w:t>
            </w:r>
          </w:p>
        </w:tc>
      </w:tr>
      <w:tr w:rsidR="0087062B" w:rsidRPr="005D024A" w14:paraId="440B9D33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0022A8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E6093" w14:textId="4B36DDDB" w:rsidR="0087062B" w:rsidRPr="005D024A" w:rsidRDefault="00F93EA0" w:rsidP="00437C68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в составе такого экземпляра реквизита «Сведения записи Единого реестра НМПТ Союза» (ipcdo:ApellationOfOriginRegisterItemDetails) должны быть заполнены</w:t>
            </w:r>
            <w:r>
              <w:rPr>
                <w:noProof/>
              </w:rPr>
              <w:br/>
              <w:t>от 1 до 5 экземпляров реквизита «Сведения о национальной регистрации НМПТ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 в составе которых</w:t>
            </w:r>
            <w:r w:rsidR="007833F8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 «Код страны» (csdo:UnifiedCountryCode) </w:t>
            </w:r>
            <w:r w:rsidR="00437C68">
              <w:rPr>
                <w:noProof/>
              </w:rPr>
              <w:t>уникален</w:t>
            </w:r>
            <w:r>
              <w:rPr>
                <w:noProof/>
              </w:rPr>
              <w:t xml:space="preserve"> </w:t>
            </w:r>
            <w:r w:rsidR="00437C68">
              <w:rPr>
                <w:noProof/>
              </w:rPr>
              <w:br/>
            </w:r>
            <w:r>
              <w:rPr>
                <w:noProof/>
              </w:rPr>
              <w:t>в составе таких экземпляров реквизита «Сведения о национальной регистрации НМПТ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 заполнены реквизиты «Регистрационный номер НМПТ в национальном реестре НМПТ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и «Сведения о праве использования (исключительном праве)» (ipcdo:IPRightDetails), </w:t>
            </w:r>
            <w:r w:rsidR="00637C42">
              <w:rPr>
                <w:noProof/>
              </w:rPr>
              <w:br/>
            </w:r>
            <w:r>
              <w:rPr>
                <w:noProof/>
              </w:rPr>
              <w:t xml:space="preserve">а </w:t>
            </w:r>
            <w:r w:rsidR="007833F8">
              <w:rPr>
                <w:noProof/>
              </w:rPr>
              <w:t>другие</w:t>
            </w:r>
            <w:r>
              <w:rPr>
                <w:noProof/>
              </w:rPr>
              <w:t xml:space="preserve"> реквизиты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национальной регистрации НМПТ»</w:t>
            </w:r>
            <w:r w:rsidR="00637C42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 не заполняются</w:t>
            </w:r>
          </w:p>
        </w:tc>
      </w:tr>
      <w:tr w:rsidR="0087062B" w:rsidRPr="005D024A" w14:paraId="5517C04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A9768" w14:textId="77777777" w:rsidR="00AC5596" w:rsidRPr="00637C42" w:rsidRDefault="005A2F94" w:rsidP="0046645B">
            <w:pPr>
              <w:pStyle w:val="aff5"/>
              <w:rPr>
                <w:lang w:val="ru-RU"/>
              </w:rPr>
            </w:pPr>
            <w:r w:rsidRPr="00637C42">
              <w:rPr>
                <w:lang w:val="ru-RU"/>
              </w:rPr>
              <w:lastRenderedPageBreak/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AF1726" w14:textId="2CC65A30" w:rsidR="0087062B" w:rsidRPr="005D024A" w:rsidRDefault="00F93EA0" w:rsidP="00D366AB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ы 2 экземпляра реквизита «Сведения записи Единого реестра НМПТ Союза» (ipcdo:ApellationOfOriginRegisterItemDetails), и в их составе значения реквизитов «Код вида документа, используемого в сфере интеллектуальной собственности» или «Наименование вида документа, используемого в сфере интеллектуальной собственности» (ipsdo:IPDocKindName) соответствуют значению «</w:t>
            </w:r>
            <w:r w:rsidR="00EE1795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EE1795">
              <w:rPr>
                <w:noProof/>
              </w:rPr>
              <w:br/>
            </w:r>
            <w:r w:rsidR="00EE1795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>», то должны одновременно выполняться условия:</w:t>
            </w:r>
            <w:r>
              <w:rPr>
                <w:noProof/>
              </w:rPr>
              <w:br/>
              <w:t xml:space="preserve">общее количество экземпляров реквизита «Сведения о национальной регистрации НМПТ» (ipcdo:ApellationOfOriginNationalRegistrationDetails) должно совпадать в </w:t>
            </w:r>
            <w:r w:rsidR="00437C68">
              <w:rPr>
                <w:noProof/>
              </w:rPr>
              <w:t xml:space="preserve">обоих </w:t>
            </w:r>
            <w:r>
              <w:rPr>
                <w:noProof/>
              </w:rPr>
              <w:t>экземплярах реквизита «Сведения записи Единого реестра НМПТ Союза» (ipcdo:ApellationOfOriginRegisterItemDetails);</w:t>
            </w:r>
            <w:r>
              <w:rPr>
                <w:noProof/>
              </w:rPr>
              <w:br/>
              <w:t>для каждого значения реквизита «Регистрационный номер НМПТ</w:t>
            </w:r>
            <w:r>
              <w:rPr>
                <w:noProof/>
              </w:rPr>
              <w:br/>
              <w:t>в национальном реестре НМПТ» (ipsdo:ApellationOfOriginNationalId)</w:t>
            </w:r>
            <w:r>
              <w:rPr>
                <w:noProof/>
              </w:rPr>
              <w:br/>
              <w:t>из одного экземпляра реквизита</w:t>
            </w:r>
            <w:r w:rsidR="00D366AB">
              <w:rPr>
                <w:noProof/>
              </w:rPr>
              <w:t xml:space="preserve"> </w:t>
            </w:r>
            <w:r>
              <w:rPr>
                <w:noProof/>
              </w:rPr>
              <w:t>«Сведения записи Единого реестра НМПТ Союза» (ipcdo:ApellationOfOriginRegisterItemDetails) должны быть найдены совпадающие значения реквизита «Регистрационный номер НМПТв национальном реестре НМПТ» (ipsdo:ApellationOfOriginNationalId)</w:t>
            </w:r>
            <w:r w:rsidR="00D366AB">
              <w:rPr>
                <w:noProof/>
              </w:rPr>
              <w:t xml:space="preserve"> </w:t>
            </w:r>
            <w:r>
              <w:rPr>
                <w:noProof/>
              </w:rPr>
              <w:t>из другого экземпляра реквизита</w:t>
            </w:r>
            <w:r>
              <w:rPr>
                <w:noProof/>
              </w:rPr>
              <w:br/>
              <w:t>«Сведения записи Единого реестра НМПТ Союза» (ipcdo:ApellationOfOriginRegisterItemDetails)</w:t>
            </w:r>
          </w:p>
        </w:tc>
      </w:tr>
      <w:tr w:rsidR="0087062B" w:rsidRPr="005D024A" w14:paraId="69343D01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85BD5" w14:textId="77777777" w:rsidR="00AC5596" w:rsidRPr="00AC5596" w:rsidRDefault="005A2F94" w:rsidP="0046645B">
            <w:pPr>
              <w:pStyle w:val="aff5"/>
            </w:pPr>
            <w: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27AD69" w14:textId="1774B3EE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содержащий сведения</w:t>
            </w:r>
            <w:r>
              <w:rPr>
                <w:noProof/>
              </w:rPr>
              <w:br/>
              <w:t>о предоставленном на основании национального свидетельства праве использования НМПТ Союза, то для каждого заполненного в его составе экземпляра реквизита «Сведения о национальной регистрации НМПТ» (ipcdo:ApellationOfOriginNationalRegistrationDetails) должно выполняться правило: в информационных ресурсах национального патентного ведомства, содержащих сведения о НМПТ, зарегистрированных</w:t>
            </w:r>
            <w:r>
              <w:rPr>
                <w:noProof/>
              </w:rPr>
              <w:br/>
              <w:t>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 xml:space="preserve">«RN» – «сведения о праве использования национального НМПТ», «Код статуса» (csdo:StatusCode) соответствует значению «30» – «национальное право использования НМПТ действует», реквизит «Конечная дата </w:t>
            </w:r>
            <w:r w:rsidR="00EE1795">
              <w:rPr>
                <w:noProof/>
              </w:rPr>
              <w:br/>
            </w:r>
            <w:r>
              <w:rPr>
                <w:noProof/>
              </w:rPr>
              <w:lastRenderedPageBreak/>
              <w:t>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</w:t>
            </w:r>
            <w:r>
              <w:rPr>
                <w:noProof/>
              </w:rPr>
              <w:br/>
              <w:t>(csdo:UnifiedCountryCode) и «Регистрационный номер свидетельства»</w:t>
            </w:r>
            <w:r>
              <w:rPr>
                <w:noProof/>
              </w:rPr>
              <w:br/>
              <w:t>(ipsdo:CertificateId)</w:t>
            </w:r>
            <w:r w:rsidR="00437C68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национальной регистрации НМПТ» (ipcdo:ApellationOfOriginNationalRegistrationDetails) совпадает со значением соответствующих реквизитов в составе реквизита 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</w:t>
            </w:r>
            <w:r>
              <w:rPr>
                <w:noProof/>
              </w:rPr>
              <w:br/>
              <w:t>в представляемых сведениях</w:t>
            </w:r>
          </w:p>
        </w:tc>
      </w:tr>
      <w:tr w:rsidR="0087062B" w:rsidRPr="005D024A" w14:paraId="0CC74F4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5417B" w14:textId="77777777" w:rsidR="00AC5596" w:rsidRPr="00AC5596" w:rsidRDefault="005A2F94" w:rsidP="0046645B">
            <w:pPr>
              <w:pStyle w:val="aff5"/>
            </w:pPr>
            <w:r>
              <w:lastRenderedPageBreak/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7DD7A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AO» – «сведения о НМПТ Союза», то в составе такого реквизита «Сведения записи Единого реестра НМПТ Союза» (ipcdo:ApellationOfOriginRegisterItemDetails) в составе реквизита «Сведения о статусном состоянии» (ipcdo:IPEntityStatusDetails) реквизит «Дата» (csdo:EventDate) должен быть заполнен, значение реквизита</w:t>
            </w:r>
            <w:r>
              <w:rPr>
                <w:noProof/>
              </w:rPr>
              <w:br/>
              <w:t>«Код статуса» (csdo:StatusCode) должно соответствовать значению</w:t>
            </w:r>
            <w:r>
              <w:rPr>
                <w:noProof/>
              </w:rPr>
              <w:br/>
              <w:t>«01» – «НМПТ Союза зарегистрировано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55F9F7D5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92B50" w14:textId="77777777" w:rsidR="00AC5596" w:rsidRPr="00AC5596" w:rsidRDefault="005A2F94" w:rsidP="0046645B">
            <w:pPr>
              <w:pStyle w:val="aff5"/>
            </w:pPr>
            <w: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F71B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RH» – «сведения о праве использования НМПТ Союза», то в составе такого реквизита «Сведения записи Единого реестра НМПТ Союза» (ipcdo:ApellationOfOriginRegisterItemDetails) в составе реквизита «Сведения о статусном состоянии» (ipcdo:IPEntityStatusDetails) реквизит «Дата» (csdo:EventDate) должен быть заполнен, значение реквизита</w:t>
            </w:r>
            <w:r>
              <w:rPr>
                <w:noProof/>
              </w:rPr>
              <w:br/>
              <w:t>«Код статуса» (csdo:StatusCode) должно соответствовать значению</w:t>
            </w:r>
            <w:r>
              <w:rPr>
                <w:noProof/>
              </w:rPr>
              <w:br/>
              <w:t>«10» – «право использования НМПТ Союза действует», а атрибут «идентификатор справочника (классификатора)» (атрибут codeListId)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87062B" w:rsidRPr="005D024A" w14:paraId="5EC4649F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A5805D" w14:textId="77777777" w:rsidR="00AC5596" w:rsidRPr="00AC5596" w:rsidRDefault="005A2F94" w:rsidP="0046645B">
            <w:pPr>
              <w:pStyle w:val="aff5"/>
            </w:pPr>
            <w:r>
              <w:lastRenderedPageBreak/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3A75C1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Описание особого свойства товара»</w:t>
            </w:r>
            <w:r>
              <w:rPr>
                <w:noProof/>
              </w:rPr>
              <w:br/>
              <w:t>(ipsdo:GoodsPropertiesDescriptionText) заполнен, атрибут «код вида свойства» (атрибут featureKindCode) и атрибут «наименование описываемого свойства» (атрибут featureName) в его составе</w:t>
            </w:r>
            <w:r>
              <w:rPr>
                <w:noProof/>
              </w:rPr>
              <w:br/>
              <w:t>не заполняются в составе любых реквизитов</w:t>
            </w:r>
          </w:p>
        </w:tc>
      </w:tr>
      <w:tr w:rsidR="0087062B" w:rsidRPr="005D024A" w14:paraId="7ADFB88C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551D2D" w14:textId="77777777" w:rsidR="00AC5596" w:rsidRPr="00AC5596" w:rsidRDefault="005A2F94" w:rsidP="0046645B">
            <w:pPr>
              <w:pStyle w:val="aff5"/>
            </w:pPr>
            <w: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4D130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cdo:ApellationOfOriginRegisterItemDetails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PatentAuthority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а</w:t>
            </w:r>
            <w:r w:rsidRPr="000D3D03">
              <w:rPr>
                <w:noProof/>
                <w:lang w:val="en-US"/>
              </w:rPr>
              <w:t>» (csdo:AuthorityNam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» (ccdo:SubjectAddressDetails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2» – «фактический адрес (адрес места нахождения или места жительства)»</w:t>
            </w:r>
          </w:p>
        </w:tc>
      </w:tr>
      <w:tr w:rsidR="0087062B" w:rsidRPr="008F3551" w14:paraId="4E30FFF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B7DE4C" w14:textId="77777777" w:rsidR="00AC5596" w:rsidRPr="00AC5596" w:rsidRDefault="005A2F94" w:rsidP="0046645B">
            <w:pPr>
              <w:pStyle w:val="aff5"/>
            </w:pPr>
            <w:r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D80B28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 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>» (csdo:AddressKindCode)»,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Город</w:t>
            </w:r>
            <w:r w:rsidRPr="000D3D03">
              <w:rPr>
                <w:noProof/>
                <w:lang w:val="en-US"/>
              </w:rPr>
              <w:t>» (csdo:CityName), «</w:t>
            </w:r>
            <w:r>
              <w:rPr>
                <w:noProof/>
              </w:rPr>
              <w:t>Улица</w:t>
            </w:r>
            <w:r w:rsidRPr="000D3D03">
              <w:rPr>
                <w:noProof/>
                <w:lang w:val="en-US"/>
              </w:rPr>
              <w:t xml:space="preserve">» (csdo:StreetName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ма</w:t>
            </w:r>
            <w:r w:rsidRPr="000D3D03">
              <w:rPr>
                <w:noProof/>
                <w:lang w:val="en-US"/>
              </w:rPr>
              <w:t>» (csdo:BuildingNumberId)</w:t>
            </w:r>
          </w:p>
        </w:tc>
      </w:tr>
      <w:tr w:rsidR="0087062B" w:rsidRPr="008F3551" w14:paraId="6688E03E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9232A" w14:textId="77777777" w:rsidR="00AC5596" w:rsidRPr="00AC5596" w:rsidRDefault="005A2F94" w:rsidP="0046645B">
            <w:pPr>
              <w:pStyle w:val="aff5"/>
            </w:pPr>
            <w:r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6DA13" w14:textId="0DA8F8ED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Code)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Id),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Nam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74455724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0FA675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719A9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</w:rPr>
              <w:t>» (</w:t>
            </w:r>
            <w:r w:rsidRPr="00E31E9C">
              <w:rPr>
                <w:noProof/>
                <w:lang w:val="en-US"/>
              </w:rPr>
              <w:t>ccdo</w:t>
            </w:r>
            <w:r w:rsidRPr="00353D03">
              <w:rPr>
                <w:noProof/>
              </w:rPr>
              <w:t>:</w:t>
            </w:r>
            <w:r w:rsidRPr="00E31E9C">
              <w:rPr>
                <w:noProof/>
                <w:lang w:val="en-US"/>
              </w:rPr>
              <w:t>CommunicationDetails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353D03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а «Код вида связи» (csdo:CommunicationChannelCode) должно соответствовать одному из следующих значений: «TE», «EM» или «FX»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5D024A" w14:paraId="4EE79567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2D05AD" w14:textId="77777777" w:rsidR="00AC5596" w:rsidRPr="00AC5596" w:rsidRDefault="005A2F94" w:rsidP="0046645B">
            <w:pPr>
              <w:pStyle w:val="aff5"/>
            </w:pPr>
            <w: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3F9298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Код страны» (csdo:UnifiedCountryCode) заполнен</w:t>
            </w:r>
            <w:r>
              <w:rPr>
                <w:noProof/>
              </w:rPr>
              <w:br/>
              <w:t>в составе любых реквизитов, в его составе значение атрибута «идентификатор справочника (классификатора)» (атрибут codeListId) должно соответствовать значению «ВОИС ST.3»</w:t>
            </w:r>
          </w:p>
        </w:tc>
      </w:tr>
      <w:tr w:rsidR="0087062B" w:rsidRPr="005D024A" w14:paraId="568DC04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5B7580" w14:textId="77777777" w:rsidR="00AC5596" w:rsidRPr="00AC5596" w:rsidRDefault="005A2F94" w:rsidP="0046645B">
            <w:pPr>
              <w:pStyle w:val="aff5"/>
            </w:pPr>
            <w:r>
              <w:lastRenderedPageBreak/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76440" w14:textId="266256EB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 xml:space="preserve">(ipcdo:AccompanyingDocumentsDetails), в составе такого экземпляра реквизита «Документ в бинарном формате» (csdo:DocBinaryText)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и 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не заполняются</w:t>
            </w:r>
          </w:p>
        </w:tc>
      </w:tr>
      <w:tr w:rsidR="0087062B" w:rsidRPr="005D024A" w14:paraId="7BCD0012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6DD4F" w14:textId="77777777" w:rsidR="00AC5596" w:rsidRPr="00E31E9C" w:rsidRDefault="005A2F94" w:rsidP="0046645B">
            <w:pPr>
              <w:pStyle w:val="aff5"/>
              <w:rPr>
                <w:lang w:val="ru-RU"/>
              </w:rPr>
            </w:pPr>
            <w:r w:rsidRPr="00E31E9C">
              <w:rPr>
                <w:lang w:val="ru-RU"/>
              </w:rP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34CDE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, то в составе таких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должны быть заполнены реквизиты «Код вида документа, используемого в сфере интеллектуальной собственности» (ipsdo:IPDocKindCode) и «Количество листов» (csdo:PageQuantity)</w:t>
            </w:r>
          </w:p>
        </w:tc>
      </w:tr>
      <w:tr w:rsidR="0087062B" w:rsidRPr="005D024A" w14:paraId="4393CD7B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889FDD" w14:textId="77777777" w:rsidR="00AC5596" w:rsidRPr="00AC5596" w:rsidRDefault="005A2F94" w:rsidP="0046645B">
            <w:pPr>
              <w:pStyle w:val="aff5"/>
            </w:pPr>
            <w: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69955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 (ipcdo:AccompanyingDocumentsDetails), то если в составе таких экземпляров «Прилагаемый документ» 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  <w:tr w:rsidR="0087062B" w:rsidRPr="005D024A" w14:paraId="54B8EE48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3EB71C" w14:textId="77777777" w:rsidR="00AC5596" w:rsidRPr="00AC5596" w:rsidRDefault="005A2F94" w:rsidP="0046645B">
            <w:pPr>
              <w:pStyle w:val="aff5"/>
            </w:pPr>
            <w: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3755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о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и значение реквизита «Код вида документа, используемого в сфере интеллектуальной собственности» (ipsdo:IPDocKindCode) совпадает в составе некоторых из таких экземпляров, в составе всех таких экземпляров реквизита «Прилагаемый документ» (ipcdo:AccompanyingDocumentsDetails) должен быть заполнен как минимум один из следующих реквизитов: «Наименование документа» (csdo:DocName), «Номер документа»</w:t>
            </w:r>
            <w:r>
              <w:rPr>
                <w:noProof/>
              </w:rPr>
              <w:br/>
              <w:t>(csdo:DocId), «Дата документа» (csdo:DocCreationDate), и значения как минимум одного из перечисленных реквизитов в составе всех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должны отличаться</w:t>
            </w:r>
          </w:p>
        </w:tc>
      </w:tr>
      <w:tr w:rsidR="0087062B" w:rsidRPr="008F3551" w14:paraId="25213211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9A2708" w14:textId="77777777" w:rsidR="00AC5596" w:rsidRPr="00AC5596" w:rsidRDefault="005A2F94" w:rsidP="0046645B">
            <w:pPr>
              <w:pStyle w:val="aff5"/>
            </w:pPr>
            <w: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D846CF" w14:textId="25AD3F6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cdo:ApellationOfOriginRegisterItemDetails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Технологическ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характеристи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ccdo:ResourceItemStatusDetails)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>«</w:t>
            </w:r>
            <w:r>
              <w:rPr>
                <w:noProof/>
              </w:rPr>
              <w:t>Начальна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0D3D03">
              <w:rPr>
                <w:noProof/>
                <w:lang w:val="en-US"/>
              </w:rPr>
              <w:t xml:space="preserve">» (csdo:StartDateTime) </w:t>
            </w:r>
            <w:r>
              <w:rPr>
                <w:noProof/>
              </w:rPr>
              <w:t>заполняе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язательно</w:t>
            </w:r>
          </w:p>
        </w:tc>
      </w:tr>
      <w:tr w:rsidR="0087062B" w:rsidRPr="008F3551" w14:paraId="67F0C3CC" w14:textId="77777777" w:rsidTr="00A9682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8A78DE" w14:textId="77777777" w:rsidR="00AC5596" w:rsidRPr="00AC5596" w:rsidRDefault="005A2F94" w:rsidP="0046645B">
            <w:pPr>
              <w:pStyle w:val="aff5"/>
            </w:pPr>
            <w:r>
              <w:lastRenderedPageBreak/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4B8317" w14:textId="02661795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cdo:ApellationOfOriginRegisterItemDetails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Технологическ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характеристи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ccdo:ResourceItemStatusDetails)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0D3D03">
              <w:rPr>
                <w:noProof/>
                <w:lang w:val="en-US"/>
              </w:rPr>
              <w:t xml:space="preserve">» (csdo: EndDateTim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</w:tbl>
    <w:p w14:paraId="1A945D07" w14:textId="77777777" w:rsidR="001C09E8" w:rsidRPr="000D3D03" w:rsidRDefault="001C09E8" w:rsidP="007902AB">
      <w:pPr>
        <w:spacing w:line="240" w:lineRule="auto"/>
        <w:rPr>
          <w:szCs w:val="30"/>
          <w:lang w:val="en-US"/>
        </w:rPr>
      </w:pPr>
    </w:p>
    <w:p w14:paraId="48C188F2" w14:textId="21A35558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2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F2680" w:rsidRPr="003F2680">
        <w:rPr>
          <w:rStyle w:val="a9"/>
        </w:rPr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54088" w:rsidRPr="007B6675">
        <w:rPr>
          <w:rStyle w:val="a9"/>
        </w:rPr>
        <w:t>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б отказе </w:t>
      </w:r>
      <w:r w:rsidR="00E31E9C">
        <w:rPr>
          <w:rStyle w:val="a9"/>
        </w:rPr>
        <w:br/>
      </w:r>
      <w:r w:rsidR="00354088" w:rsidRPr="007B6675">
        <w:rPr>
          <w:rStyle w:val="a9"/>
        </w:rPr>
        <w:t xml:space="preserve">в регистрации (предоставлении права использования) НМПТ Союза или о том, что заявка на НМПТ Союза считается отозванной» (P.SP.03.MSG.012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1.</w:t>
      </w:r>
    </w:p>
    <w:p w14:paraId="43AF769E" w14:textId="77777777" w:rsidR="001165B2" w:rsidRPr="000D3D03" w:rsidRDefault="001C09E8" w:rsidP="00293557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1</w:t>
      </w:r>
    </w:p>
    <w:p w14:paraId="3D6668E9" w14:textId="7D271E79" w:rsidR="001C09E8" w:rsidRPr="00AD1E2F" w:rsidRDefault="00FF7FB5" w:rsidP="00293557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</w:t>
      </w:r>
      <w:r w:rsidR="003F2680" w:rsidRPr="003F2680">
        <w:t>«Сведения о заявке, ходатайствах при прохождении процедур регистрации, предоставления права использования НМПТ Союза или при выдаче свидетельства о праве использования НМПТ Союза» (R.IP.SP.03.001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б отказе в регистрации (предоставлении права использования) НМПТ Союза или о том, что заявка на НМПТ Союза считается отозванной» (P.SP.03.MSG.01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72737B9" w14:textId="77777777" w:rsidTr="00E31E9C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D3807F" w14:textId="77777777" w:rsidR="0087062B" w:rsidRPr="005D024A" w:rsidRDefault="0087062B" w:rsidP="00293557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F55768" w14:textId="77777777" w:rsidR="0087062B" w:rsidRPr="005D024A" w:rsidRDefault="0087062B" w:rsidP="00293557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F078C89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91B9A8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8C28D7" w14:textId="38DF47EE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но быть заполнено 2 экземпляра реквизита «Заявка на НМПТ Союза (ходатайство, свидетельство)» (ipcdo:ApellationOfOriginApplicationDetails), содержащих соответственно изменяемые сведения о заявке на НМПТ Союза и сведения о заявке на НМПТ Союза, содержащие информацию об отказе в регистрации и (или) предоставлении права использования НМПТ Союза или о том, что заявка на НМПТ Союза считается отозванной (далее - измененные сведения о заявке на НМПТ Союза),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в составе которых должны совпадать значения реквизитов:</w:t>
            </w:r>
            <w:r>
              <w:rPr>
                <w:noProof/>
              </w:rPr>
              <w:br/>
            </w:r>
            <w:r>
              <w:rPr>
                <w:noProof/>
              </w:rPr>
              <w:lastRenderedPageBreak/>
              <w:t>«Код вида документа, используемого в сфере интеллектуальной собственности» (ipsdo:IPDocKindCode) (в случае заполнения этого реквизита в экземплярах реквизита «Заявка на НМПТ Союза (ходатайство, свидетельство)» (ipcdo:ApellationOfOriginApplicationDetails));</w:t>
            </w:r>
            <w:r>
              <w:rPr>
                <w:noProof/>
              </w:rPr>
              <w:br/>
              <w:t>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(в случае заполнения этого реквизита в экземплярах реквизита «Заявка на НМПТ Союза (ходатайство, свидетельство)» (ipcdo:ApellationOfOriginApplicationDetails));</w:t>
            </w:r>
            <w:r>
              <w:rPr>
                <w:noProof/>
              </w:rPr>
              <w:br/>
              <w:t>«Номер документа» (csdo:DocId);</w:t>
            </w:r>
            <w:r>
              <w:rPr>
                <w:noProof/>
              </w:rPr>
              <w:br/>
              <w:t>«Дата поступления документа» (ipsdo:IPDocReceiptDate);</w:t>
            </w:r>
            <w:r>
              <w:rPr>
                <w:noProof/>
              </w:rPr>
              <w:br/>
              <w:t>«Дата подачи заявки» (ipsdo:ApplicationReceiptDate);</w:t>
            </w:r>
            <w:r>
              <w:rPr>
                <w:noProof/>
              </w:rPr>
              <w:br/>
              <w:t>«Регистрационный номер заявки на НМПТ Союза» (ipsdo:ApellationOfOriginApplicationId);</w:t>
            </w:r>
            <w:r>
              <w:rPr>
                <w:noProof/>
              </w:rPr>
              <w:br/>
              <w:t>«Код страны» (csdo:UnifiedCountryCode) в составе реквизита «Национальное патентное ведомство» (ipcdo:PatentAuthorityDetails);</w:t>
            </w:r>
            <w:r>
              <w:rPr>
                <w:noProof/>
              </w:rPr>
              <w:br/>
              <w:t>«Наименование обозначения НМПТ» (ipsdo:ApellationOfOriginName;</w:t>
            </w:r>
            <w:r>
              <w:rPr>
                <w:noProof/>
              </w:rPr>
              <w:br/>
              <w:t>«Регистрационный номер НМПТ Союза»;</w:t>
            </w:r>
            <w:r>
              <w:rPr>
                <w:noProof/>
              </w:rPr>
              <w:br/>
              <w:t xml:space="preserve">(ipsdo:ApellationOfOriginEAEUId) (в случае заполнения этого реквизита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в экземплярах реквизита «Заявка на НМПТ Союза (ходатайство, свидетельство)» (ipcdo:ApellationOfOriginApplicationDetails)</w:t>
            </w:r>
          </w:p>
        </w:tc>
      </w:tr>
      <w:tr w:rsidR="0087062B" w:rsidRPr="005D024A" w14:paraId="7DB23907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A721BD" w14:textId="77777777" w:rsidR="00AC5596" w:rsidRPr="00E31E9C" w:rsidRDefault="005A2F94" w:rsidP="0046645B">
            <w:pPr>
              <w:pStyle w:val="aff5"/>
              <w:rPr>
                <w:lang w:val="ru-RU"/>
              </w:rPr>
            </w:pPr>
            <w:r w:rsidRPr="00E31E9C">
              <w:rPr>
                <w:lang w:val="ru-RU"/>
              </w:rP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C60B7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информационных ресурсах национального патентного ведомства, содержащих сведения о заявках на НМПТ Союза, должна содержаться запись, в составе которой реквизит «Код статуса» (csdo:StatusCode) равен значению «01» – «новая» или «02» – «изменена», реквизит «Конечная дата и время» (csdo:EndDateTime) не заполнен, и в составе которой совокупность значений реквизитов «Регистрационный номер заявки</w:t>
            </w:r>
            <w:r>
              <w:rPr>
                <w:noProof/>
              </w:rPr>
              <w:br/>
              <w:t>на НМПТ Союза» (ipsdo:ApellationOfOriginApplicationId), «Код статуса» (csdo:StatusCode) и «Начальная дата и время» (csdo:StartDateTime) совпадает с совокупностью значений соответствующих реквизитов</w:t>
            </w:r>
            <w:r>
              <w:rPr>
                <w:noProof/>
              </w:rPr>
              <w:br/>
              <w:t>в представляемых изменяемых сведениях о заявке на НМПТ Союза</w:t>
            </w:r>
          </w:p>
        </w:tc>
      </w:tr>
      <w:tr w:rsidR="0087062B" w:rsidRPr="005D024A" w14:paraId="13DD553C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42C438" w14:textId="77777777" w:rsidR="00AC5596" w:rsidRPr="00AC5596" w:rsidRDefault="005A2F94" w:rsidP="0046645B">
            <w:pPr>
              <w:pStyle w:val="aff5"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6E69CA" w14:textId="1247EF30" w:rsidR="0087062B" w:rsidRPr="005D024A" w:rsidRDefault="00F93EA0" w:rsidP="004D474E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4D474E">
              <w:rPr>
                <w:noProof/>
              </w:rPr>
              <w:t xml:space="preserve"> </w:t>
            </w:r>
            <w:r>
              <w:rPr>
                <w:noProof/>
              </w:rPr>
              <w:t xml:space="preserve">(ipcdo:ApellationOfOriginApplicationDetails), содержащего изменяемые сведения о заявке на НМПТ Союза, реквизит «Конечная дата и время» (csdo:EndDateTime) должен быть заполнен, </w:t>
            </w:r>
            <w:r w:rsidR="004D474E">
              <w:rPr>
                <w:noProof/>
              </w:rPr>
              <w:br/>
            </w:r>
            <w:r>
              <w:rPr>
                <w:noProof/>
              </w:rPr>
              <w:t>и значение этого реквизита должно быть больше значения реквизита «Начальная дата и время» (csdo:StartDateTime) в составе этого экземпляра реквизита «Заявка на НМПТ Союза (ходатайство, свидетельство)» (ipcdo:ApellationOfOriginApplicationDetails), и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меньше, чем значение реквизита «Начальная дата и время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 xml:space="preserve">(csdo:StartDateTime) </w:t>
            </w:r>
            <w:r w:rsidR="004D474E">
              <w:rPr>
                <w:noProof/>
              </w:rPr>
              <w:br/>
            </w:r>
            <w:r>
              <w:rPr>
                <w:noProof/>
              </w:rPr>
              <w:t>в составе экземпляра реквизита «Заявка на НМПТ Союза (ходатайство, свидетельство)» (ipcdo:ApellationOfOriginApplicationDetails), содержащего измененные сведения о заявке на НМПТ Союза</w:t>
            </w:r>
          </w:p>
        </w:tc>
      </w:tr>
      <w:tr w:rsidR="0087062B" w:rsidRPr="005D024A" w14:paraId="6A7236B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1B9306" w14:textId="1F136ED3" w:rsidR="00AC5596" w:rsidRPr="000D3D03" w:rsidRDefault="005A2F94" w:rsidP="0046645B">
            <w:pPr>
              <w:pStyle w:val="aff5"/>
              <w:rPr>
                <w:lang w:val="ru-RU"/>
              </w:rPr>
            </w:pPr>
            <w:r w:rsidRPr="004D474E">
              <w:rPr>
                <w:lang w:val="ru-RU"/>
              </w:rPr>
              <w:t>4</w:t>
            </w:r>
            <w:r w:rsidR="00A51908">
              <w:rPr>
                <w:lang w:val="ru-RU"/>
              </w:rPr>
              <w:t>-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417D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4-45 таблицы 18 настоящего Регламента, которые которые применяются при заполнении экземпляров реквизита «Заявка на НМПТ Союза (ходатайство, свидетельство)» (ipcdo:ApellationOfOriginApplicationDetails), содержащих соответственно изменяемые и измененные сведения о заявке на НМПТ Союза (значения кодов требований в таблице 18 и таблице 21 совпадают)</w:t>
            </w:r>
          </w:p>
        </w:tc>
      </w:tr>
      <w:tr w:rsidR="0087062B" w:rsidRPr="005D024A" w14:paraId="64E064DF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AE8FF" w14:textId="60C8F14E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B94D89" w14:textId="1510C603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 xml:space="preserve">(ipcdo:AccompanyingDocumentsDetails), в составе такого экземпляра реквизита «Документ в бинарном формате» (csdo:DocBinaryText)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и 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не заполняются</w:t>
            </w:r>
          </w:p>
        </w:tc>
      </w:tr>
      <w:tr w:rsidR="0087062B" w:rsidRPr="005D024A" w14:paraId="57C3CC6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8AB2A1" w14:textId="17DE262A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F38861" w14:textId="2F7C77A9" w:rsidR="0087062B" w:rsidRPr="005D024A" w:rsidRDefault="00F93EA0" w:rsidP="004D474E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, то в составе таких экземпляров реквизита «Прилагаемый документ» (ipcdo:AccompanyingDocumentsDetails) должны быть заполнены реквизиты «Код вида документа, используемого в сфере интеллектуальной собственности»</w:t>
            </w:r>
            <w:r w:rsidR="004D474E">
              <w:rPr>
                <w:noProof/>
              </w:rPr>
              <w:t xml:space="preserve"> </w:t>
            </w:r>
            <w:r>
              <w:rPr>
                <w:noProof/>
              </w:rPr>
              <w:t>(ipsdo:IPDocKindCode) и «Количество листов» (csdo:PageQuantity)</w:t>
            </w:r>
          </w:p>
        </w:tc>
      </w:tr>
      <w:tr w:rsidR="0087062B" w:rsidRPr="005D024A" w14:paraId="108176A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864D9D" w14:textId="406AD12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5C359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, то если в составе таких экземпляров «Прилагаемый документ»</w:t>
            </w:r>
            <w:r>
              <w:rPr>
                <w:noProof/>
              </w:rPr>
              <w:br/>
              <w:t>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  <w:tr w:rsidR="0087062B" w:rsidRPr="005D024A" w14:paraId="485873C3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B14AD1" w14:textId="5CE6B256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901A95" w14:textId="0C85FC52" w:rsidR="0087062B" w:rsidRPr="005D024A" w:rsidRDefault="00F93EA0" w:rsidP="004D474E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о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и значение реквизита «Код вида документа, используемого в сфере интеллектуальной собственности» (ipsdo:IPDocKindCode) совпадает в составе некоторых из таких экземпляров, в составе всех таких экземпляров реквизита «Прилагаемый документ» (ipcdo:AccompanyingDocumentsDetails) должен быть заполнен как минимум один из следующих реквизитов: «Наименование документа» (csdo:DocName), «Номер документа»</w:t>
            </w:r>
            <w:r w:rsidR="004D474E">
              <w:rPr>
                <w:noProof/>
              </w:rPr>
              <w:t xml:space="preserve"> </w:t>
            </w:r>
            <w:r>
              <w:rPr>
                <w:noProof/>
              </w:rPr>
              <w:t>(csdo:DocId), «Дата документа» (csdo:DocCreationDate), и значения</w:t>
            </w:r>
            <w:r w:rsidR="004D474E">
              <w:rPr>
                <w:noProof/>
              </w:rPr>
              <w:t xml:space="preserve"> </w:t>
            </w:r>
            <w:r>
              <w:rPr>
                <w:noProof/>
              </w:rPr>
              <w:t>как минимум одного из перечисленных реквизитов в составе всех экземпляров реквизита «Прилагаемый документ»</w:t>
            </w:r>
            <w:r w:rsidR="004D474E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должны отличаться</w:t>
            </w:r>
          </w:p>
        </w:tc>
      </w:tr>
      <w:tr w:rsidR="0087062B" w:rsidRPr="005D024A" w14:paraId="5C6943CF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5DCB12" w14:textId="19548009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4331B" w14:textId="0A2E819C" w:rsidR="0087062B" w:rsidRPr="005D024A" w:rsidRDefault="00F93EA0" w:rsidP="00E31E9C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ApplicationDetails), содержащего измененные сведения о заявке на НМПТ Союза, реквизит «Конечная дата и время» (csdo:EndDateTime) не заполняется</w:t>
            </w:r>
          </w:p>
        </w:tc>
      </w:tr>
      <w:tr w:rsidR="0087062B" w:rsidRPr="005D024A" w14:paraId="50794C5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5B5475" w14:textId="59C0973C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C3FACC" w14:textId="4C029D89" w:rsidR="0087062B" w:rsidRPr="005D024A" w:rsidRDefault="00F93EA0" w:rsidP="00E31E9C">
            <w:pPr>
              <w:pStyle w:val="af1"/>
            </w:pPr>
            <w:r>
              <w:rPr>
                <w:noProof/>
              </w:rPr>
              <w:t>в составе экземпляра реквизита «Заявка на НМПТ Союза (ходатайство, свидетельство)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ApplicationDetails), содержащего измененные сведения о заявке на НМПТ Союза, реквизит «Сведения о статусном состоянии» (ipcdo:IPStatusDetails) должен быть заполнен, значение реквизита «Код статуса» (csdo:StatusCode) в его составе должно соответствовать значению «20» – «отказ» или «30» – «отозвана»,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а атрибут «идентификатор справочника (классификатора)» (атрибут codeListId) в составе реквизита «Код статуса» (csdo:StatusCode)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</w:t>
            </w:r>
          </w:p>
        </w:tc>
      </w:tr>
      <w:tr w:rsidR="0087062B" w:rsidRPr="00A51908" w14:paraId="0D767048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724C1E" w14:textId="4C76BAF4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DF02AD" w14:textId="77777777" w:rsidR="0087062B" w:rsidRPr="000D3D03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IPStatusDetails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EventDate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IPDocReceiptDate</w:t>
            </w:r>
            <w:r w:rsidRPr="000D3D03">
              <w:rPr>
                <w:noProof/>
              </w:rPr>
              <w:t>);</w:t>
            </w:r>
            <w:r w:rsidRPr="000D3D03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escriptionText</w:t>
            </w:r>
            <w:r w:rsidRPr="000D3D03">
              <w:rPr>
                <w:noProof/>
              </w:rPr>
              <w:t>)</w:t>
            </w:r>
          </w:p>
        </w:tc>
      </w:tr>
      <w:tr w:rsidR="0087062B" w:rsidRPr="005D024A" w14:paraId="2CCEA2A2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E2DEF" w14:textId="01EEFA89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F4F103" w14:textId="0638C319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при включении в классификатор видов документов, сведений и материалов значения, соответствующего виду документа «</w:t>
            </w:r>
            <w:r w:rsidR="0087111B" w:rsidRPr="00EC5FA2">
              <w:rPr>
                <w:color w:val="000000"/>
              </w:rPr>
              <w:t xml:space="preserve">Решение об отказе в регистрации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 w:rsidRPr="00EC5FA2">
              <w:rPr>
                <w:color w:val="000000"/>
              </w:rPr>
              <w:t xml:space="preserve"> и (или) </w:t>
            </w:r>
            <w:r w:rsidR="0087111B" w:rsidRPr="00EC5FA2">
              <w:rPr>
                <w:color w:val="000000"/>
              </w:rPr>
              <w:br/>
              <w:t xml:space="preserve">в предоставлении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 а реквизит «Наименование вида документа, используемого</w:t>
            </w:r>
            <w:r>
              <w:rPr>
                <w:noProof/>
              </w:rPr>
              <w:br/>
              <w:t>в сфере интеллектуальной собственности» (ipsdo:IPDoc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1916AFE8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1F095" w14:textId="480E0FB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B73270" w14:textId="7A2E6D03" w:rsidR="0087062B" w:rsidRPr="005D024A" w:rsidRDefault="00F93EA0" w:rsidP="0087111B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при отсутствии в классификаторе видов документов, сведений и материалов значения, соответствующего виду документа «</w:t>
            </w:r>
            <w:r w:rsidR="0087111B" w:rsidRPr="00EC5FA2">
              <w:rPr>
                <w:color w:val="000000"/>
              </w:rPr>
              <w:t xml:space="preserve">Решение об отказе в регистрации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 w:rsidRPr="00EC5FA2">
              <w:rPr>
                <w:color w:val="000000"/>
              </w:rPr>
              <w:t xml:space="preserve"> и (или) </w:t>
            </w:r>
            <w:r w:rsidR="0087111B" w:rsidRPr="00EC5FA2">
              <w:rPr>
                <w:color w:val="000000"/>
              </w:rPr>
              <w:br/>
              <w:t xml:space="preserve">в предоставлении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87111B" w:rsidRPr="00EC5FA2">
              <w:rPr>
                <w:color w:val="000000"/>
              </w:rPr>
              <w:t xml:space="preserve">Решение об отказе в регистрации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 w:rsidRPr="00EC5FA2">
              <w:rPr>
                <w:color w:val="000000"/>
              </w:rPr>
              <w:t xml:space="preserve"> и (или) в предоставлении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1ECE04C8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71A1F" w14:textId="5E7DD74B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61CBA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значение реквизита «Код статуса» (csdo:StatusCode) соответствует значению «20» – «отказ», в составе реквизита «Сведения о статусном состоянии» (ipcdo:IPStatusDetails) должен быть заполнен реквизит</w:t>
            </w:r>
            <w:r>
              <w:rPr>
                <w:noProof/>
              </w:rPr>
              <w:br/>
              <w:t>«Дата документа» (csdo:DocCreationDate)</w:t>
            </w:r>
          </w:p>
        </w:tc>
      </w:tr>
    </w:tbl>
    <w:p w14:paraId="609A3AF4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17D49BBA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3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внесении </w:t>
      </w:r>
      <w:r w:rsidR="00354088" w:rsidRPr="007B6675">
        <w:rPr>
          <w:rStyle w:val="a9"/>
        </w:rPr>
        <w:lastRenderedPageBreak/>
        <w:t xml:space="preserve">изменений в сведения Единого реестра НМПТ Союза» (P.SP.03.MSG.013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2.</w:t>
      </w:r>
    </w:p>
    <w:p w14:paraId="5266F66D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2</w:t>
      </w:r>
    </w:p>
    <w:p w14:paraId="530894DB" w14:textId="153D9CC9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E31E9C">
        <w:br/>
      </w:r>
      <w:r w:rsidR="004E1C7F" w:rsidRPr="00AD1E2F">
        <w:t>о внесении изменений в сведения Единого реестра НМПТ Союза» (P.SP.03.MSG.01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DAA82DD" w14:textId="77777777" w:rsidTr="00E31E9C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43668F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23CF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ECA277A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6B20AA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D1056F" w14:textId="4EF561DE" w:rsidR="0087062B" w:rsidRPr="005D024A" w:rsidRDefault="00F93EA0" w:rsidP="00E31E9C">
            <w:pPr>
              <w:pStyle w:val="af1"/>
            </w:pPr>
            <w:r>
              <w:rPr>
                <w:noProof/>
              </w:rPr>
              <w:t>в электронном документе (сведениях) должно быть заполнено 2 экземпляра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, содержащих соответственно изменяемые и измененные сведения Единого реестра НМПТ Союза, в составе которых должны совпадать значения реквизитов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Код вида записи общего информационного ресурса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sdo:ResourceItemKindCode)</w:t>
            </w:r>
          </w:p>
        </w:tc>
      </w:tr>
      <w:tr w:rsidR="0087062B" w:rsidRPr="005D024A" w14:paraId="4315F794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936FA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9F15DA" w14:textId="1221525B" w:rsidR="0087062B" w:rsidRPr="005D024A" w:rsidRDefault="00F93EA0" w:rsidP="00E31E9C">
            <w:pPr>
              <w:pStyle w:val="af1"/>
            </w:pPr>
            <w:r>
              <w:rPr>
                <w:noProof/>
              </w:rPr>
              <w:t>значение реквизита «Код вида записи общего информационного ресурса» (ipsdo:ResourceItemKindCode) должно принимать одно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из следующих значений: «AO» – «сведения о НМПТ Союза» или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</w:t>
            </w:r>
          </w:p>
        </w:tc>
      </w:tr>
      <w:tr w:rsidR="0087062B" w:rsidRPr="005D024A" w14:paraId="3BEBC410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7C920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B9AB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ов реквизита «Сведения записи Единого реестра НМПТ Союза» (ipcdo:ApellationOfOriginRegisterItemDetails) должны быть заполнены реквизиты «Начальная дата и время» (csdo:StartDateTime), и значение реквизита «Начальная дата и время» (csdo:StartDateTime) в составе изменяемых сведений Единого реестра НМПТ Союза должно быть меньше, чем значение реквизита «Начальная дата и время» (csdo:StartDateTime) в составе измененных сведений Единого реестра НМПТ Союза</w:t>
            </w:r>
          </w:p>
        </w:tc>
      </w:tr>
      <w:tr w:rsidR="0087062B" w:rsidRPr="005D024A" w14:paraId="104FAF5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CD6244" w14:textId="77777777" w:rsidR="00AC5596" w:rsidRPr="00AC5596" w:rsidRDefault="005A2F94" w:rsidP="0046645B">
            <w:pPr>
              <w:pStyle w:val="aff5"/>
            </w:pPr>
            <w: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3FBD5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, реквизит «Конечная дата и время» (csdo:EndDateTime) должен быть заполнен, и значение этого реквизита должно быть больше значения реквизита «Начальная дата и время» (csdo:StartDateTime) в составе этого же экземпляр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и меньше значения реквизита «Начальная дата и время» (csdo:StartDateTime)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</w:t>
            </w:r>
          </w:p>
        </w:tc>
      </w:tr>
      <w:tr w:rsidR="0087062B" w:rsidRPr="008F3551" w14:paraId="68540850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746D2" w14:textId="77777777" w:rsidR="00AC5596" w:rsidRPr="00AC5596" w:rsidRDefault="005A2F94" w:rsidP="0046645B">
            <w:pPr>
              <w:pStyle w:val="aff5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34BD6F" w14:textId="0A3D3D05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содержа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0D3D03">
              <w:rPr>
                <w:noProof/>
                <w:lang w:val="en-US"/>
              </w:rPr>
              <w:t xml:space="preserve"> </w:t>
            </w:r>
            <w:r w:rsidR="0087111B">
              <w:rPr>
                <w:noProof/>
              </w:rPr>
              <w:t>сведения</w:t>
            </w:r>
            <w:r w:rsidR="0087111B" w:rsidRPr="0087111B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0D3D03">
              <w:rPr>
                <w:noProof/>
                <w:lang w:val="en-US"/>
              </w:rPr>
              <w:t xml:space="preserve">» (csdo:EndDateTim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8F3551" w14:paraId="40B4275B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FDFB8" w14:textId="77777777" w:rsidR="00AC5596" w:rsidRPr="00AC5596" w:rsidRDefault="005A2F94" w:rsidP="0046645B">
            <w:pPr>
              <w:pStyle w:val="aff5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C67CF3" w14:textId="6A5AA488" w:rsidR="0087062B" w:rsidRPr="000D3D03" w:rsidRDefault="00F93EA0" w:rsidP="0087111B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sdo:ApellationOfOriginEAEUId)</w:t>
            </w:r>
          </w:p>
        </w:tc>
      </w:tr>
      <w:tr w:rsidR="0087062B" w:rsidRPr="005D024A" w14:paraId="66D9CDE1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6A6EC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E95E8" w14:textId="319322BC" w:rsidR="0087062B" w:rsidRPr="005D024A" w:rsidRDefault="00F93EA0" w:rsidP="0087111B">
            <w:pPr>
              <w:pStyle w:val="af1"/>
            </w:pPr>
            <w:r>
              <w:rPr>
                <w:noProof/>
              </w:rPr>
              <w:t>в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E31E9C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E31E9C">
              <w:rPr>
                <w:noProof/>
              </w:rPr>
              <w:t>» (</w:t>
            </w:r>
            <w:r w:rsidRPr="00E31E9C">
              <w:rPr>
                <w:noProof/>
                <w:lang w:val="en-US"/>
              </w:rPr>
              <w:t>ipcdo</w:t>
            </w:r>
            <w:r w:rsidRPr="00E31E9C">
              <w:rPr>
                <w:noProof/>
              </w:rPr>
              <w:t>:</w:t>
            </w:r>
            <w:r w:rsidRPr="00E31E9C">
              <w:rPr>
                <w:noProof/>
                <w:lang w:val="en-US"/>
              </w:rPr>
              <w:t>ApellationOfOriginRegisterItemDetails</w:t>
            </w:r>
            <w:r w:rsidRPr="00E31E9C">
              <w:rPr>
                <w:noProof/>
              </w:rPr>
              <w:t xml:space="preserve">) </w:t>
            </w:r>
            <w:r>
              <w:rPr>
                <w:noProof/>
              </w:rPr>
              <w:t>должна быть заполнена и должна совпадать одна из следующих комбинаций реквизитов, при этом другая из перечисленных комбинаций реквизитов не заполняется: «Регистрационный номер заявки на НМПТ Союза»</w:t>
            </w:r>
            <w:r>
              <w:rPr>
                <w:noProof/>
              </w:rPr>
              <w:br/>
              <w:t xml:space="preserve">(ipsdo:ApellationOfOriginApplicationId) и «Дата подачи заявки» (ipsdo:ApplicationReceiptDate) или «Номер документа» (csdo:DocId) </w:t>
            </w:r>
            <w:r w:rsidR="0087111B">
              <w:rPr>
                <w:noProof/>
              </w:rPr>
              <w:br/>
            </w:r>
            <w:r>
              <w:rPr>
                <w:noProof/>
              </w:rPr>
              <w:t>и</w:t>
            </w:r>
            <w:r w:rsidR="00185078">
              <w:rPr>
                <w:noProof/>
              </w:rPr>
              <w:t xml:space="preserve"> </w:t>
            </w:r>
            <w:r>
              <w:rPr>
                <w:noProof/>
              </w:rPr>
              <w:t>«Дата поступления документа» (ipsdo:IPDocReceiptDate)</w:t>
            </w:r>
          </w:p>
        </w:tc>
      </w:tr>
      <w:tr w:rsidR="0087062B" w:rsidRPr="005D024A" w14:paraId="7A04E726" w14:textId="77777777" w:rsidTr="00573DD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BC2075" w14:textId="77777777" w:rsidR="00AC5596" w:rsidRPr="0087111B" w:rsidRDefault="005A2F94" w:rsidP="0046645B">
            <w:pPr>
              <w:pStyle w:val="aff5"/>
              <w:rPr>
                <w:lang w:val="ru-RU"/>
              </w:rPr>
            </w:pPr>
            <w:r w:rsidRPr="0087111B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35FBAC" w14:textId="79D697A4" w:rsidR="0087062B" w:rsidRPr="005D024A" w:rsidRDefault="00F93EA0" w:rsidP="0087111B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87111B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87111B" w:rsidRPr="00EC5FA2">
              <w:rPr>
                <w:color w:val="000000"/>
              </w:rPr>
              <w:t>Заявка</w:t>
            </w:r>
            <w:r w:rsidR="0087111B">
              <w:rPr>
                <w:color w:val="000000"/>
              </w:rPr>
              <w:t xml:space="preserve"> </w:t>
            </w:r>
            <w:r w:rsidR="0087111B" w:rsidRPr="00EC5FA2">
              <w:rPr>
                <w:color w:val="000000"/>
              </w:rPr>
              <w:t xml:space="preserve">на регистрацию и предоставление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>», «</w:t>
            </w:r>
            <w:r w:rsidR="0087111B" w:rsidRPr="00EC5FA2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 xml:space="preserve">» </w:t>
            </w:r>
            <w:r w:rsidR="0087111B">
              <w:rPr>
                <w:noProof/>
              </w:rPr>
              <w:br/>
              <w:t>и «</w:t>
            </w:r>
            <w:r w:rsidR="0087111B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>
              <w:rPr>
                <w:noProof/>
              </w:rPr>
              <w:br/>
              <w:t xml:space="preserve">(ipcdo:ApellationOfOriginRegisterItemDetails) реквизит «Код вида </w:t>
            </w:r>
            <w:r>
              <w:rPr>
                <w:noProof/>
              </w:rPr>
              <w:lastRenderedPageBreak/>
              <w:t>документа, используемого в сфере интеллектуальной собственности» (ipsdo:IPDocKindCode) должен быть заполнен и должен содержать кодовое обозначение одного из перечисленных видов документов,</w:t>
            </w:r>
            <w:r w:rsidR="00185078">
              <w:rPr>
                <w:noProof/>
              </w:rPr>
              <w:t xml:space="preserve"> </w:t>
            </w:r>
            <w:r w:rsidR="0087111B">
              <w:rPr>
                <w:noProof/>
              </w:rPr>
              <w:br/>
            </w:r>
            <w:r>
              <w:rPr>
                <w:noProof/>
              </w:rPr>
              <w:t>а реквизит «Наименование вида документа, используемого в сфере интеллектуальной собственности» (ipsdo:IPDocKindName)</w:t>
            </w:r>
            <w:r w:rsidR="00185078">
              <w:rPr>
                <w:noProof/>
              </w:rPr>
              <w:t xml:space="preserve"> </w:t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5872C0B3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248BB3" w14:textId="77777777" w:rsidR="00AC5596" w:rsidRPr="00E31E9C" w:rsidRDefault="005A2F94" w:rsidP="0046645B">
            <w:pPr>
              <w:pStyle w:val="aff5"/>
              <w:rPr>
                <w:lang w:val="ru-RU"/>
              </w:rPr>
            </w:pPr>
            <w:r w:rsidRPr="00E31E9C">
              <w:rPr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623BA" w14:textId="7460C399" w:rsidR="0087111B" w:rsidRDefault="00F93EA0" w:rsidP="0087111B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87111B">
              <w:rPr>
                <w:noProof/>
              </w:rPr>
              <w:br/>
            </w:r>
            <w:r>
              <w:rPr>
                <w:noProof/>
              </w:rPr>
              <w:t>и материалов значений, соответствующих видам документов «</w:t>
            </w:r>
            <w:r w:rsidR="0087111B" w:rsidRPr="00EC5FA2">
              <w:rPr>
                <w:color w:val="000000"/>
              </w:rPr>
              <w:t>Заявка</w:t>
            </w:r>
            <w:r w:rsidR="0087111B">
              <w:rPr>
                <w:color w:val="000000"/>
              </w:rPr>
              <w:t xml:space="preserve"> </w:t>
            </w:r>
            <w:r w:rsidR="0087111B" w:rsidRPr="00EC5FA2">
              <w:rPr>
                <w:color w:val="000000"/>
              </w:rPr>
              <w:t xml:space="preserve">на регистрацию и предоставление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>», «</w:t>
            </w:r>
            <w:r w:rsidR="0087111B" w:rsidRPr="00EC5FA2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 xml:space="preserve">» </w:t>
            </w:r>
            <w:r w:rsidR="0087111B">
              <w:rPr>
                <w:noProof/>
              </w:rPr>
              <w:br/>
              <w:t>и «</w:t>
            </w:r>
            <w:r w:rsidR="0087111B"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>
              <w:rPr>
                <w:noProof/>
              </w:rPr>
              <w:t xml:space="preserve">»,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в составе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следующих значений: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«</w:t>
            </w:r>
            <w:r w:rsidR="0087111B" w:rsidRPr="00EC5FA2">
              <w:rPr>
                <w:color w:val="000000"/>
              </w:rPr>
              <w:t>Заявка</w:t>
            </w:r>
            <w:r w:rsidR="0087111B">
              <w:rPr>
                <w:color w:val="000000"/>
              </w:rPr>
              <w:t xml:space="preserve"> </w:t>
            </w:r>
            <w:r w:rsidR="0087111B" w:rsidRPr="00EC5FA2">
              <w:rPr>
                <w:color w:val="000000"/>
              </w:rPr>
              <w:t xml:space="preserve">на регистрацию и предоставление права использования </w:t>
            </w:r>
            <w:r w:rsidR="0087111B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>»;</w:t>
            </w:r>
          </w:p>
          <w:p w14:paraId="7A102545" w14:textId="4387653E" w:rsidR="0087062B" w:rsidRPr="005D024A" w:rsidRDefault="0087111B" w:rsidP="0087111B">
            <w:pPr>
              <w:pStyle w:val="af1"/>
            </w:pPr>
            <w:r>
              <w:rPr>
                <w:noProof/>
              </w:rPr>
              <w:t>«</w:t>
            </w:r>
            <w:r w:rsidRPr="00EC5FA2">
              <w:rPr>
                <w:color w:val="000000"/>
              </w:rPr>
              <w:t xml:space="preserve">Заявка на предоставление права использования зарегистрированного </w:t>
            </w:r>
            <w:r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 xml:space="preserve">»; </w:t>
            </w:r>
            <w:r>
              <w:rPr>
                <w:noProof/>
              </w:rPr>
              <w:br/>
              <w:t>«</w:t>
            </w:r>
            <w:r w:rsidRPr="003018DA">
              <w:rPr>
                <w:noProof/>
              </w:rPr>
              <w:t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 года</w:t>
            </w:r>
            <w:r w:rsidR="00F93EA0">
              <w:rPr>
                <w:noProof/>
              </w:rPr>
              <w:t>»</w:t>
            </w:r>
          </w:p>
        </w:tc>
      </w:tr>
      <w:tr w:rsidR="0087062B" w:rsidRPr="005D024A" w14:paraId="19313C41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577DF3" w14:textId="77777777" w:rsidR="00AC5596" w:rsidRPr="00AC5596" w:rsidRDefault="005A2F94" w:rsidP="0046645B">
            <w:pPr>
              <w:pStyle w:val="aff5"/>
            </w:pPr>
            <w:r>
              <w:lastRenderedPageBreak/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7B4D5" w14:textId="0E5DA4FE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кземпляров реквизита «Сведения записи Единого реестра НМПТ Союза» (ipcdo:ApellationOfOriginRegisterItemDetails) заполнены реквизиты 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 и «Дата подачи заявки» (ipsdo:ApplicationReceiptDate), значение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87111B" w:rsidRPr="00EC5FA2">
              <w:rPr>
                <w:color w:val="000000"/>
              </w:rPr>
              <w:t>Заявка на предоставление права использования зарегистрированного</w:t>
            </w:r>
            <w:r w:rsidR="0087111B">
              <w:rPr>
                <w:color w:val="000000"/>
              </w:rPr>
              <w:t xml:space="preserve"> наименования места происхождения товара Евразийского экономического союза</w:t>
            </w:r>
            <w:r w:rsidR="0087111B">
              <w:rPr>
                <w:noProof/>
              </w:rPr>
              <w:t>» или «</w:t>
            </w:r>
            <w:r w:rsidR="0087111B">
              <w:rPr>
                <w:color w:val="000000"/>
              </w:rPr>
              <w:t>Заявка на регистрацию и предоставление права использования 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1B365D33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E13A2C" w14:textId="77777777" w:rsidR="00AC5596" w:rsidRPr="00AC5596" w:rsidRDefault="005A2F94" w:rsidP="0046645B">
            <w:pPr>
              <w:pStyle w:val="aff5"/>
            </w:pPr>
            <w: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815213" w14:textId="49406847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 в составе экземпляров реквизита «Сведения записи Единого реестра НМПТ Союза» (ipcdo:ApellationOfOriginRegisterItemDetails) заполнены реквизиты «Номер документа» (csdo:DocId) и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Дата поступления документа» (ipsdo:IPDocReceiptDate), значение реквизитов «Код вида документа, используемого 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в составе таких экземпляров реквизитов должны совпадать, и должны соответствовать значению «</w:t>
            </w:r>
            <w:r w:rsidR="0087111B" w:rsidRPr="003018DA">
              <w:rPr>
                <w:noProof/>
              </w:rPr>
              <w:t xml:space="preserve">Ходатайство о выдаче свидетельства о праве использования наименования места происхождения товара Евразийского экономического союза в отношении наименования места происхождения товара, зарегистрированного </w:t>
            </w:r>
            <w:r w:rsidR="0087111B">
              <w:rPr>
                <w:noProof/>
              </w:rPr>
              <w:br/>
            </w:r>
            <w:r w:rsidR="0087111B" w:rsidRPr="003018DA">
              <w:rPr>
                <w:noProof/>
              </w:rPr>
              <w:t>до вступления в силу Договора о товарных знаках, знаках обслуживания и наименованиях мест происхождения товаров Евразийского экономического союза от 3 февраля 2020</w:t>
            </w:r>
            <w:bookmarkStart w:id="0" w:name="_GoBack"/>
            <w:bookmarkEnd w:id="0"/>
            <w:r w:rsidR="0087111B" w:rsidRPr="003018DA">
              <w:rPr>
                <w:noProof/>
              </w:rPr>
              <w:t xml:space="preserve"> года</w:t>
            </w:r>
            <w:r>
              <w:rPr>
                <w:noProof/>
              </w:rPr>
              <w:t>»</w:t>
            </w:r>
          </w:p>
        </w:tc>
      </w:tr>
      <w:tr w:rsidR="0087062B" w:rsidRPr="00F47E3A" w14:paraId="3BCC35F2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A22D25" w14:textId="77777777" w:rsidR="00AC5596" w:rsidRPr="00AC5596" w:rsidRDefault="005A2F94" w:rsidP="0046645B">
            <w:pPr>
              <w:pStyle w:val="aff5"/>
            </w:pPr>
            <w: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CB2D3D" w14:textId="182BBFE5" w:rsidR="00F47E3A" w:rsidRDefault="00F93EA0" w:rsidP="00F47E3A">
            <w:pPr>
              <w:pStyle w:val="af1"/>
              <w:rPr>
                <w:noProof/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 w:rsidR="00F47E3A">
              <w:rPr>
                <w:noProof/>
              </w:rPr>
              <w:t>должен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быть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заполнен</w:t>
            </w:r>
            <w:r w:rsidR="00F47E3A" w:rsidRPr="005E615F">
              <w:rPr>
                <w:noProof/>
                <w:lang w:val="en-US"/>
              </w:rPr>
              <w:t xml:space="preserve">, </w:t>
            </w:r>
            <w:r w:rsidR="00F47E3A">
              <w:rPr>
                <w:noProof/>
              </w:rPr>
              <w:t>в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его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составе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должны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быть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заполнены</w:t>
            </w:r>
            <w:r w:rsidR="00F47E3A" w:rsidRPr="005E615F">
              <w:rPr>
                <w:noProof/>
                <w:lang w:val="en-US"/>
              </w:rPr>
              <w:t xml:space="preserve"> </w:t>
            </w:r>
            <w:r w:rsidR="00F47E3A">
              <w:rPr>
                <w:noProof/>
              </w:rPr>
              <w:t>реквизиты</w:t>
            </w:r>
            <w:r w:rsidR="00F47E3A" w:rsidRPr="00DE0029">
              <w:rPr>
                <w:noProof/>
                <w:lang w:val="en-US"/>
              </w:rPr>
              <w:t>:</w:t>
            </w:r>
          </w:p>
          <w:p w14:paraId="52932CF7" w14:textId="796950ED" w:rsidR="00F47E3A" w:rsidRDefault="00F47E3A" w:rsidP="00F47E3A">
            <w:pPr>
              <w:pStyle w:val="af1"/>
              <w:rPr>
                <w:noProof/>
                <w:lang w:val="en-US"/>
              </w:rPr>
            </w:pPr>
            <w:r w:rsidRPr="005E615F">
              <w:rPr>
                <w:noProof/>
                <w:lang w:val="en-US"/>
              </w:rPr>
              <w:t>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 (ipsdo:ApellationOfOrigi</w:t>
            </w:r>
            <w:r>
              <w:rPr>
                <w:noProof/>
                <w:lang w:val="en-US"/>
              </w:rPr>
              <w:t>nEAEUId)</w:t>
            </w:r>
            <w:r w:rsidRPr="00DE0029">
              <w:rPr>
                <w:noProof/>
                <w:lang w:val="en-US"/>
              </w:rPr>
              <w:t>;</w:t>
            </w:r>
          </w:p>
          <w:p w14:paraId="5BAAA015" w14:textId="2B51EF27" w:rsidR="0087062B" w:rsidRPr="00F47E3A" w:rsidRDefault="00F47E3A" w:rsidP="00F47E3A">
            <w:pPr>
              <w:pStyle w:val="af1"/>
            </w:pPr>
            <w:r w:rsidRPr="00577C2E">
              <w:rPr>
                <w:noProof/>
              </w:rPr>
              <w:t>«Указание товара, в</w:t>
            </w:r>
            <w:r w:rsidRPr="00EC5FA2">
              <w:t xml:space="preserve"> </w:t>
            </w:r>
            <w:r w:rsidRPr="00577C2E">
              <w:rPr>
                <w:noProof/>
              </w:rPr>
              <w:t xml:space="preserve">отношении которого осуществляется регистрация </w:t>
            </w:r>
            <w:r w:rsidRPr="00577C2E">
              <w:rPr>
                <w:noProof/>
              </w:rPr>
              <w:br/>
              <w:t>и (или) предоставление права использования НМПТ»</w:t>
            </w:r>
            <w:r w:rsidRPr="00577C2E">
              <w:rPr>
                <w:noProof/>
              </w:rPr>
              <w:br/>
              <w:t>(ipsdo:ApellationOfOriginGoodsText);</w:t>
            </w:r>
            <w:r w:rsidRPr="00577C2E">
              <w:rPr>
                <w:noProof/>
              </w:rPr>
              <w:br/>
              <w:t>«Описание особого свойства товара»</w:t>
            </w:r>
            <w:r w:rsidRPr="00577C2E">
              <w:rPr>
                <w:noProof/>
              </w:rPr>
              <w:br/>
              <w:t>(ipsdo:GoodsPropertiesDescriptionText);</w:t>
            </w:r>
            <w:r w:rsidRPr="00577C2E">
              <w:rPr>
                <w:noProof/>
              </w:rPr>
              <w:br/>
              <w:t>«Описание географического объекта или его границ»</w:t>
            </w:r>
            <w:r w:rsidRPr="00577C2E">
              <w:rPr>
                <w:noProof/>
              </w:rPr>
              <w:br/>
              <w:t>(ipsdo:GeographicRegionDescriptionText</w:t>
            </w:r>
            <w:r>
              <w:rPr>
                <w:noProof/>
              </w:rPr>
              <w:t>)</w:t>
            </w:r>
          </w:p>
        </w:tc>
      </w:tr>
      <w:tr w:rsidR="0087062B" w:rsidRPr="005D024A" w14:paraId="671595C6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3E6978" w14:textId="77777777" w:rsidR="00AC5596" w:rsidRPr="00AC5596" w:rsidRDefault="005A2F94" w:rsidP="0046645B">
            <w:pPr>
              <w:pStyle w:val="aff5"/>
            </w:pPr>
            <w: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60F14C" w14:textId="4B087C4D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информационных ресурсах национального патентного ведомства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AO» – «сведения о НМПТ Союза», значение реквизита «Регистрационный номер НМПТ Союза» (ipsdo:ApellationOfOriginEAEUId) совпадает со значением соответствующего реквизита в представляемых сведениях, реквизит «Код статуса» (csdo:StatusCode) соответствует значению «01» – «НМПТ Союза зарегистрировано» или «02» – «сведения о НМПТ Союза изменены», а реквизит «Конечная дата и время» (csdo:EndDateTime)</w:t>
            </w:r>
            <w:r>
              <w:rPr>
                <w:noProof/>
              </w:rPr>
              <w:br/>
              <w:t>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11FCC94E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1FAA5E" w14:textId="77777777" w:rsidR="00AC5596" w:rsidRPr="00AC5596" w:rsidRDefault="005A2F94" w:rsidP="0046645B">
            <w:pPr>
              <w:pStyle w:val="aff5"/>
            </w:pPr>
            <w:r>
              <w:lastRenderedPageBreak/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D79F08" w14:textId="5B2D166C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реквизит «Сведения о праве использования НМПТ Союза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EAEURightDetails) должен быть заполнен,</w:t>
            </w:r>
            <w:r>
              <w:rPr>
                <w:noProof/>
              </w:rPr>
              <w:br/>
              <w:t>в его составе должны быть заполнены реквизиты «Регистрационный номер свидетельства о праве использования НМПТ Союза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sdo:ApellationOfOriginEAEUCertificateId) и «Дата истечения срока действия документа» (csdo:DocValidityDate)</w:t>
            </w:r>
          </w:p>
        </w:tc>
      </w:tr>
      <w:tr w:rsidR="0087062B" w:rsidRPr="008F3551" w14:paraId="453490E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36F2F" w14:textId="77777777" w:rsidR="00AC5596" w:rsidRPr="00AC5596" w:rsidRDefault="005A2F94" w:rsidP="0046645B">
            <w:pPr>
              <w:pStyle w:val="aff5"/>
            </w:pPr>
            <w: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8D1A3E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идетельств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sdo:ApellationOfOriginEAEUCertificateId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</w:p>
        </w:tc>
      </w:tr>
      <w:tr w:rsidR="0087062B" w:rsidRPr="005D024A" w14:paraId="1F90F49E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A768E7" w14:textId="77777777" w:rsidR="00AC5596" w:rsidRPr="00AC5596" w:rsidRDefault="005A2F94" w:rsidP="0046645B">
            <w:pPr>
              <w:pStyle w:val="aff5"/>
            </w:pPr>
            <w: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012E1" w14:textId="42945073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информационных ресурсах национального патентного ведомства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значение свокупности реквизитов «Регистрационный номер свидетельства о праве использования НМПТ Союза» (ipsdo:ApellationOfOriginEAEUCertificateId), «Дата истечения срока действия документа» (csdo:DocValidityDate), «Код статуса» (csdo:StatusCode) и «Начальная дата и время» (csdo:StartDateTime) совпадают со значениями совокупности соответствующих реквизитов</w:t>
            </w:r>
            <w:r>
              <w:rPr>
                <w:noProof/>
              </w:rPr>
              <w:br/>
              <w:t xml:space="preserve">в представляемых изменяемых сведениях Единого реестра НМПТ Союза,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49877C0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0511B1" w14:textId="77777777" w:rsidR="00AC5596" w:rsidRPr="00AC5596" w:rsidRDefault="005A2F94" w:rsidP="0046645B">
            <w:pPr>
              <w:pStyle w:val="aff5"/>
            </w:pPr>
            <w: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8460EF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должно соответствовать значению «RH» – «правообладатель»</w:t>
            </w:r>
          </w:p>
        </w:tc>
      </w:tr>
      <w:tr w:rsidR="0087062B" w:rsidRPr="008F3551" w14:paraId="6924A987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AEE6A5" w14:textId="77777777" w:rsidR="00AC5596" w:rsidRPr="00AC5596" w:rsidRDefault="005A2F94" w:rsidP="0046645B">
            <w:pPr>
              <w:pStyle w:val="aff5"/>
            </w:pPr>
            <w: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345AB" w14:textId="2C275FB1" w:rsidR="0087062B" w:rsidRPr="000D3D03" w:rsidRDefault="00F93EA0" w:rsidP="00F47E3A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ApellationOfOriginEAEURight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Участник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тношен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фер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D3D03">
              <w:rPr>
                <w:noProof/>
                <w:lang w:val="en-US"/>
              </w:rPr>
              <w:t xml:space="preserve">» (ipcdo:IPParty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Полно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убъекта</w:t>
            </w:r>
            <w:r w:rsidRPr="000D3D03">
              <w:rPr>
                <w:noProof/>
                <w:lang w:val="en-US"/>
              </w:rPr>
              <w:t xml:space="preserve"> c </w:t>
            </w:r>
            <w:r>
              <w:rPr>
                <w:noProof/>
              </w:rPr>
              <w:t>указание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языка</w:t>
            </w:r>
            <w:r w:rsidRPr="000D3D03">
              <w:rPr>
                <w:noProof/>
                <w:lang w:val="en-US"/>
              </w:rPr>
              <w:t>» (ipsdo:IPSubjectNam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>» (ccdo:SubjectAddress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>» (ccdo:CommunicationDetails)</w:t>
            </w:r>
          </w:p>
        </w:tc>
      </w:tr>
      <w:tr w:rsidR="0087062B" w:rsidRPr="005D024A" w14:paraId="42D5F522" w14:textId="77777777" w:rsidTr="0029355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889C46" w14:textId="77777777" w:rsidR="00AC5596" w:rsidRPr="00AC5596" w:rsidRDefault="005A2F94" w:rsidP="0046645B">
            <w:pPr>
              <w:pStyle w:val="aff5"/>
            </w:pPr>
            <w: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E0096A" w14:textId="7D8EE17D" w:rsidR="0087062B" w:rsidRPr="005D024A" w:rsidRDefault="00F93EA0" w:rsidP="00F47E3A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 xml:space="preserve"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</w:t>
            </w:r>
            <w:r>
              <w:rPr>
                <w:noProof/>
              </w:rPr>
              <w:lastRenderedPageBreak/>
              <w:t>значения атрибутов в составе реквизита «Полное наименование субъекта</w:t>
            </w:r>
            <w:r>
              <w:rPr>
                <w:noProof/>
              </w:rPr>
              <w:br/>
              <w:t>c указанием вида представления сведений и кода языка (ipsdo:IPSubjectName) должны быть заполнены в соответствии с одним из следующих правил: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 «OR» – «сведения, представленные на исходном (оригинальном) языке», атрибут «код языка» (атрибут languageCode) должен быть заполнен и содержать значение «RU»;</w:t>
            </w:r>
            <w:r>
              <w:rPr>
                <w:noProof/>
              </w:rPr>
              <w:br/>
              <w:t>значение атрибута «код вида представления наименования» (атрибут nameRepresentationKindCode) должно соответствовать значению</w:t>
            </w:r>
            <w:r>
              <w:rPr>
                <w:noProof/>
              </w:rPr>
              <w:br/>
              <w:t xml:space="preserve">«LA» – «транслитерация сведений на исходном (оригинальном) языке буквами латинского алфавита», атрибут «код языка» (атрибут languageCode)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042CB94B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29FA16" w14:textId="77777777" w:rsidR="00AC5596" w:rsidRPr="00AC5596" w:rsidRDefault="005A2F94" w:rsidP="0046645B">
            <w:pPr>
              <w:pStyle w:val="aff5"/>
            </w:pPr>
            <w: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6BE49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в составе реквизита «Сведения о праве использования НМПТ Союза»</w:t>
            </w:r>
            <w:r>
              <w:rPr>
                <w:noProof/>
              </w:rPr>
              <w:br/>
              <w:t>(ipcdo:ApellationOfOriginEAEURightDetails) в составе реквизита «Участник отношений в сфере регистрации и использования прав на объекты интеллектуальной собственности» (ipcdo:IPPartyDetails) 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8F3551" w14:paraId="54D820C2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D1636" w14:textId="77777777" w:rsidR="00AC5596" w:rsidRPr="00AC5596" w:rsidRDefault="005A2F94" w:rsidP="0046645B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D9F6A6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 xml:space="preserve">» (ipcdo:CorrespondenceAddress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убъекта</w:t>
            </w:r>
            <w:r w:rsidRPr="000D3D03">
              <w:rPr>
                <w:noProof/>
                <w:lang w:val="en-US"/>
              </w:rPr>
              <w:t>» (csdo:SubjectNam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>» (ccdo:SubjectAddress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>» (ccdo:CommunicationDetails)</w:t>
            </w:r>
          </w:p>
        </w:tc>
      </w:tr>
      <w:tr w:rsidR="0087062B" w:rsidRPr="005D024A" w14:paraId="6F09A3A4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6DA63F" w14:textId="77777777" w:rsidR="00AC5596" w:rsidRPr="00AC5596" w:rsidRDefault="005A2F94" w:rsidP="0046645B">
            <w:pPr>
              <w:pStyle w:val="aff5"/>
            </w:pPr>
            <w:r>
              <w:lastRenderedPageBreak/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8F645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 xml:space="preserve">» (ipcdo:CorrespondenceAddress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«3» – «почтовый адрес (адрес для ведения переписки)», а значение реквизита «Код страны» (csdo:UnifiedCountryCode) должно соответствовать одному из следующих значений: «AM», «BY», «KZ», «KG» или «RU»</w:t>
            </w:r>
          </w:p>
        </w:tc>
      </w:tr>
      <w:tr w:rsidR="0087062B" w:rsidRPr="008F3551" w14:paraId="188AA1EE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D7BE57" w14:textId="77777777" w:rsidR="00AC5596" w:rsidRPr="00AC5596" w:rsidRDefault="005A2F94" w:rsidP="0046645B">
            <w:pPr>
              <w:pStyle w:val="aff5"/>
            </w:pPr>
            <w: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E01DE" w14:textId="45408E88" w:rsidR="0087062B" w:rsidRPr="000D3D03" w:rsidRDefault="00F93EA0" w:rsidP="0002456F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RH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и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ескольк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ApellationOfOriginNationalRegistrationDetails),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ApellationOfOriginNationalRegistrationDetails) </w:t>
            </w:r>
            <w:r>
              <w:rPr>
                <w:noProof/>
              </w:rPr>
              <w:t>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sdo:ApellationOfOriginNationalId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(</w:t>
            </w:r>
            <w:r>
              <w:rPr>
                <w:noProof/>
              </w:rPr>
              <w:t>исключитель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)» (ipcdo:IPRightDetails), </w:t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</w:t>
            </w:r>
            <w:r w:rsidR="0002456F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ApellationOfOriginNationalRegistration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414F0510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72D9BE" w14:textId="77777777" w:rsidR="00AC5596" w:rsidRPr="00AC5596" w:rsidRDefault="005A2F94" w:rsidP="0046645B">
            <w:pPr>
              <w:pStyle w:val="aff5"/>
            </w:pPr>
            <w: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7FCED" w14:textId="6D6D7098" w:rsidR="0087062B" w:rsidRPr="005D024A" w:rsidRDefault="00F93EA0" w:rsidP="00F47E3A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«RH» – «сведения о праве использования НМПТ Союза», то в составе таких экземпляров реквизита «Сведения записи Единого реестра НМПТ Союза» (ipcdo:ApellationOfOriginRegisterItemDetails) и если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 xml:space="preserve">в составе таких экземпляров реквизита «Сведения записи Единого реестра НМПТ Союза» (ipcdo:ApellationOfOriginRegisterItemDetails) заполнен один или несколько экземпляров реквизита «Сведения о </w:t>
            </w:r>
            <w:r>
              <w:rPr>
                <w:noProof/>
              </w:rPr>
              <w:lastRenderedPageBreak/>
              <w:t>национальной регистрации НМПТ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 то для каждого такого экземпляра реквизита «Сведения о национальной регистрации НМПТ» (ipcdo:ApellationOfOriginNationalRegistrationDetails) должно выполняться правило: в информационных ресурсах национального патентного ведомства, содержащих сведения о НМПТ, зарегистрированных до вступления в силу Договор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RN» – «сведения о праве использования национального НМПТ», «Код статуса» (csdo:StatusCode) соответствует значению «31» – «предоставлено право использования НМПТ Союза», реквизит «Конечная дата и время» (csdo:EndDateTime) в составе реквизита «Технологические характеристики записи общего ресурса» (ccdo:ResourceItemStatusDetails) не заполнен, а совокупность значений реквизитов «Код страны» (csdo:UnifiedCountryCode) и «Регистрационный номер свидетельства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sdo:CertificateId)</w:t>
            </w:r>
            <w:r w:rsidR="004A08B6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национальной регистрации НМПТ» (ipcdo:ApellationOfOriginNationalRegistrationDetails) совпадает со значением соответствующих реквизитов в составе представляемых сведений</w:t>
            </w:r>
          </w:p>
        </w:tc>
      </w:tr>
      <w:tr w:rsidR="0087062B" w:rsidRPr="005D024A" w14:paraId="7E34B6B0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81FF0C" w14:textId="77777777" w:rsidR="00AC5596" w:rsidRPr="00AC5596" w:rsidRDefault="005A2F94" w:rsidP="0046645B">
            <w:pPr>
              <w:pStyle w:val="aff5"/>
            </w:pPr>
            <w:r>
              <w:lastRenderedPageBreak/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2226B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cdo:ApellationOfOriginRegisterItemDetails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ционально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атентно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едомство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PatentAuthority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ргана</w:t>
            </w:r>
            <w:r w:rsidRPr="000D3D03">
              <w:rPr>
                <w:noProof/>
                <w:lang w:val="en-US"/>
              </w:rPr>
              <w:t>» (csdo:AuthorityNam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» (ccdo:SubjectAddressDetails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 xml:space="preserve">» (csdo:Address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2» – «фактический адрес (адрес места нахождения или места жительства)»</w:t>
            </w:r>
          </w:p>
        </w:tc>
      </w:tr>
      <w:tr w:rsidR="0087062B" w:rsidRPr="008F3551" w14:paraId="7FA57877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516736" w14:textId="77777777" w:rsidR="00AC5596" w:rsidRPr="00AC5596" w:rsidRDefault="005A2F94" w:rsidP="0046645B">
            <w:pPr>
              <w:pStyle w:val="aff5"/>
            </w:pPr>
            <w: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F16467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 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» (ccdo:SubjectAddress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дреса</w:t>
            </w:r>
            <w:r w:rsidRPr="000D3D03">
              <w:rPr>
                <w:noProof/>
                <w:lang w:val="en-US"/>
              </w:rPr>
              <w:t>» (csdo:AddressKindCode)»,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, «</w:t>
            </w:r>
            <w:r>
              <w:rPr>
                <w:noProof/>
              </w:rPr>
              <w:t>Город</w:t>
            </w:r>
            <w:r w:rsidRPr="000D3D03">
              <w:rPr>
                <w:noProof/>
                <w:lang w:val="en-US"/>
              </w:rPr>
              <w:t>» (csdo:CityName), «</w:t>
            </w:r>
            <w:r>
              <w:rPr>
                <w:noProof/>
              </w:rPr>
              <w:t>Улица</w:t>
            </w:r>
            <w:r w:rsidRPr="000D3D03">
              <w:rPr>
                <w:noProof/>
                <w:lang w:val="en-US"/>
              </w:rPr>
              <w:t xml:space="preserve">» (csdo:StreetName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ма</w:t>
            </w:r>
            <w:r w:rsidRPr="000D3D03">
              <w:rPr>
                <w:noProof/>
                <w:lang w:val="en-US"/>
              </w:rPr>
              <w:t>» (csdo:BuildingNumberId)</w:t>
            </w:r>
          </w:p>
        </w:tc>
      </w:tr>
      <w:tr w:rsidR="0087062B" w:rsidRPr="008F3551" w14:paraId="194FEA34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0B5E27" w14:textId="77777777" w:rsidR="00AC5596" w:rsidRPr="00AC5596" w:rsidRDefault="005A2F94" w:rsidP="0046645B">
            <w:pPr>
              <w:pStyle w:val="aff5"/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27A773" w14:textId="1DDD8962" w:rsidR="0087062B" w:rsidRPr="000D3D03" w:rsidRDefault="00F93EA0" w:rsidP="00E31E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» (ccdo:Communication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 w:rsidR="00E31E9C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Code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>» (csdo:CommunicationChannelId),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0D3D03">
              <w:rPr>
                <w:noProof/>
                <w:lang w:val="en-US"/>
              </w:rPr>
              <w:t xml:space="preserve">» (csdo:CommunicationChannelNam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50702301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D89772" w14:textId="77777777" w:rsidR="00AC5596" w:rsidRPr="00AC5596" w:rsidRDefault="005A2F94" w:rsidP="0046645B">
            <w:pPr>
              <w:pStyle w:val="aff5"/>
            </w:pPr>
            <w: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36BFFC" w14:textId="2E08B38D" w:rsidR="0087062B" w:rsidRPr="005D024A" w:rsidRDefault="00F93EA0" w:rsidP="00293557">
            <w:pPr>
              <w:pStyle w:val="af1"/>
            </w:pPr>
            <w:r>
              <w:rPr>
                <w:noProof/>
              </w:rPr>
              <w:t>если реквизит «Контактный реквизит» (ccdo:CommunicationDetails) заполнен в составе любых реквизитов, в его составе значение реквизита «Код вида связи» (csdo:CommunicationChannelCode) должно соответствовать одному из следующих значений: «TE», «EM» или «FX»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5D024A" w14:paraId="4042BD1A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FBABF6" w14:textId="77777777" w:rsidR="00AC5596" w:rsidRPr="00E31E9C" w:rsidRDefault="005A2F94" w:rsidP="0046645B">
            <w:pPr>
              <w:pStyle w:val="aff5"/>
              <w:rPr>
                <w:lang w:val="ru-RU"/>
              </w:rPr>
            </w:pPr>
            <w:r w:rsidRPr="00E31E9C"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00EAF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Код страны» (csdo:UnifiedCountryCode) заполнен</w:t>
            </w:r>
            <w:r>
              <w:rPr>
                <w:noProof/>
              </w:rPr>
              <w:br/>
              <w:t>в составе любых реквизитов, в его составе значение атрибута «идентификатор справочника (классификатора)» (атрибут codeListId) должно соответствовать значению «ВОИС ST.3»</w:t>
            </w:r>
          </w:p>
        </w:tc>
      </w:tr>
      <w:tr w:rsidR="0087062B" w:rsidRPr="005D024A" w14:paraId="065B8C2F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D7133" w14:textId="77777777" w:rsidR="00AC5596" w:rsidRPr="00AC5596" w:rsidRDefault="005A2F94" w:rsidP="0046645B">
            <w:pPr>
              <w:pStyle w:val="aff5"/>
            </w:pPr>
            <w: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CC9AC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лектронного документа (сведений) должен быть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</w:t>
            </w:r>
          </w:p>
        </w:tc>
      </w:tr>
      <w:tr w:rsidR="0087062B" w:rsidRPr="005D024A" w14:paraId="1D92367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D9529" w14:textId="77777777" w:rsidR="00AC5596" w:rsidRPr="00AC5596" w:rsidRDefault="005A2F94" w:rsidP="0046645B">
            <w:pPr>
              <w:pStyle w:val="aff5"/>
            </w:pPr>
            <w: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EFEE34" w14:textId="4A32A1E2" w:rsidR="0087062B" w:rsidRPr="005D024A" w:rsidRDefault="00F93EA0" w:rsidP="00F47E3A">
            <w:pPr>
              <w:pStyle w:val="af1"/>
            </w:pPr>
            <w:r>
              <w:rPr>
                <w:noProof/>
              </w:rPr>
              <w:t>в составе реквизита «Прилагаемый документ» (ipcdo:AccompanyingDocumentsDetails) реквизиты «Документ в бинарном формате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csdo:DocBinaryText) и «Наименование вида документа, используемого</w:t>
            </w:r>
            <w:r w:rsidR="00F47E3A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Name)</w:t>
            </w:r>
            <w:r w:rsidR="00F47E3A">
              <w:rPr>
                <w:noProof/>
              </w:rPr>
              <w:t xml:space="preserve"> </w:t>
            </w:r>
            <w:r>
              <w:rPr>
                <w:noProof/>
              </w:rPr>
              <w:t>не заполняются</w:t>
            </w:r>
          </w:p>
        </w:tc>
      </w:tr>
      <w:tr w:rsidR="0087062B" w:rsidRPr="005D024A" w14:paraId="076C0D8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FE539" w14:textId="77777777" w:rsidR="00AC5596" w:rsidRPr="00AC5596" w:rsidRDefault="005A2F94" w:rsidP="0046645B">
            <w:pPr>
              <w:pStyle w:val="aff5"/>
            </w:pPr>
            <w: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97074" w14:textId="0F2F15BE" w:rsidR="0087062B" w:rsidRPr="005D024A" w:rsidRDefault="00F93EA0" w:rsidP="00E31E9C">
            <w:pPr>
              <w:pStyle w:val="af1"/>
            </w:pPr>
            <w:r>
              <w:rPr>
                <w:noProof/>
              </w:rPr>
              <w:t>в составе реквизита «Прилагаемый документ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должны быть заполнены реквизиты «Код вида документа, используемого в сфере интеллектуальной собственности» (ipsdo:IPDocKindCode) и «Количество листов» (csdo:PageQuantity)</w:t>
            </w:r>
          </w:p>
        </w:tc>
      </w:tr>
      <w:tr w:rsidR="0087062B" w:rsidRPr="005D024A" w14:paraId="55124A57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093EB" w14:textId="77777777" w:rsidR="00AC5596" w:rsidRPr="00AC5596" w:rsidRDefault="005A2F94" w:rsidP="0046645B">
            <w:pPr>
              <w:pStyle w:val="aff5"/>
            </w:pPr>
            <w: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772F7" w14:textId="7009CE2D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 в составе реквизита «Прилагаемый документ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  <w:tr w:rsidR="0087062B" w:rsidRPr="008F3551" w14:paraId="16D048F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AD8ED" w14:textId="77777777" w:rsidR="00AC5596" w:rsidRPr="00AC5596" w:rsidRDefault="005A2F94" w:rsidP="0046645B">
            <w:pPr>
              <w:pStyle w:val="aff5"/>
            </w:pPr>
            <w: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0D676" w14:textId="4578E07C" w:rsidR="0087062B" w:rsidRPr="000D3D03" w:rsidRDefault="00F93EA0" w:rsidP="00E31E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атус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оянии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IPStatus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>» (csdo:Even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csdo:DocId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ipsdo:IPDocReceip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Описание</w:t>
            </w:r>
            <w:r w:rsidRPr="000D3D03">
              <w:rPr>
                <w:noProof/>
                <w:lang w:val="en-US"/>
              </w:rPr>
              <w:t>» (csdo:DescriptionText)</w:t>
            </w:r>
          </w:p>
        </w:tc>
      </w:tr>
      <w:tr w:rsidR="0087062B" w:rsidRPr="005D024A" w14:paraId="259C6B38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8B9B8C" w14:textId="77777777" w:rsidR="00AC5596" w:rsidRPr="00AC5596" w:rsidRDefault="005A2F94" w:rsidP="0046645B">
            <w:pPr>
              <w:pStyle w:val="aff5"/>
            </w:pPr>
            <w:r>
              <w:lastRenderedPageBreak/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DB1AB5" w14:textId="2A306766" w:rsidR="0087062B" w:rsidRPr="005D024A" w:rsidRDefault="00F93EA0" w:rsidP="00F47E3A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RH» – «сведения о праве использования НМПТ Союза», то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в составе реквизита «Сведения о статусном состоянии» (ipcdo:IPEntityStatusDetails) реквизит «Дата» (csdo:EventDate) должен быть заполнен, значение реквизита «Код статуса» (csdo:StatusCode) должно соответствовать значению</w:t>
            </w:r>
            <w:r>
              <w:rPr>
                <w:noProof/>
              </w:rPr>
              <w:br/>
              <w:t>«11» – «право использования НМПТ Союза действует (внесены изменения)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0414848F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CA1889" w14:textId="77777777" w:rsidR="00AC5596" w:rsidRPr="00AC5596" w:rsidRDefault="005A2F94" w:rsidP="0046645B">
            <w:pPr>
              <w:pStyle w:val="aff5"/>
            </w:pPr>
            <w: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1C2DC3" w14:textId="049362E0" w:rsidR="0087062B" w:rsidRPr="005D024A" w:rsidRDefault="00F93EA0" w:rsidP="00F47E3A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>
              <w:rPr>
                <w:noProof/>
              </w:rPr>
              <w:br/>
              <w:t>при включении в классификатор видов документов, сведений и материалов значения, соответствующего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br/>
              <w:t xml:space="preserve">о внесении изменений в сведения Единого реестра </w:t>
            </w:r>
            <w:r w:rsidR="00F47E3A">
              <w:rPr>
                <w:color w:val="000000"/>
              </w:rPr>
              <w:t>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</w:t>
            </w:r>
            <w:r>
              <w:rPr>
                <w:noProof/>
              </w:rPr>
              <w:br/>
              <w:t>в составе реквизита «Сведения о статусном состоянии» (ipcdo:IPStatusDetails) реквизит «Код вида документа, используемого</w:t>
            </w:r>
            <w:r w:rsidR="004A08B6">
              <w:rPr>
                <w:noProof/>
              </w:rPr>
              <w:t xml:space="preserve"> </w:t>
            </w:r>
            <w:r w:rsidR="00F47E3A">
              <w:rPr>
                <w:noProof/>
              </w:rPr>
              <w:br/>
            </w:r>
            <w:r>
              <w:rPr>
                <w:noProof/>
              </w:rPr>
              <w:t>в сфере интеллектуальной собственности» (ipsdo:IPDocKindCode) должен быть заполнен и должен содержать кодовое обозначение, соответствующее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t xml:space="preserve">о внесении изменений </w:t>
            </w:r>
            <w:r w:rsidR="00F47E3A">
              <w:rPr>
                <w:color w:val="000000"/>
              </w:rPr>
              <w:br/>
            </w:r>
            <w:r w:rsidR="00F47E3A" w:rsidRPr="00EC5FA2">
              <w:rPr>
                <w:color w:val="000000"/>
              </w:rPr>
              <w:t xml:space="preserve">в сведения Единого реестра </w:t>
            </w:r>
            <w:r w:rsidR="00F47E3A">
              <w:rPr>
                <w:color w:val="000000"/>
              </w:rPr>
              <w:t>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87062B" w:rsidRPr="005D024A" w14:paraId="7C5BB334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E1906" w14:textId="77777777" w:rsidR="00AC5596" w:rsidRPr="004A08B6" w:rsidRDefault="005A2F94" w:rsidP="0046645B">
            <w:pPr>
              <w:pStyle w:val="aff5"/>
              <w:rPr>
                <w:lang w:val="ru-RU"/>
              </w:rPr>
            </w:pPr>
            <w:r w:rsidRPr="004A08B6">
              <w:rPr>
                <w:lang w:val="ru-RU"/>
              </w:rPr>
              <w:lastRenderedPageBreak/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82C20F" w14:textId="5CAABF6F" w:rsidR="0087062B" w:rsidRPr="005D024A" w:rsidRDefault="00F93EA0" w:rsidP="00F47E3A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при отсутствии в классификаторе видов документов, сведений и материалов значения, соответствующего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t xml:space="preserve">о внесении изменений в сведения Единого реестра </w:t>
            </w:r>
            <w:r w:rsidR="00F47E3A">
              <w:rPr>
                <w:color w:val="000000"/>
              </w:rPr>
              <w:t>наименований мест происхождения товаров Евразийского экономического союза</w:t>
            </w:r>
            <w:r>
              <w:rPr>
                <w:noProof/>
              </w:rPr>
              <w:t>»,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в составе реквизита «Сведения о статусном состоянии» (ipcdo:IPStatusDetails) реквизит «Код вида документа, используемого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Code)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 xml:space="preserve">не заполняется,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>
              <w:rPr>
                <w:color w:val="000000"/>
              </w:rPr>
              <w:br/>
            </w:r>
            <w:r w:rsidR="00F47E3A" w:rsidRPr="00EC5FA2">
              <w:rPr>
                <w:color w:val="000000"/>
              </w:rPr>
              <w:t xml:space="preserve">о внесении изменений в сведения Единого реестра </w:t>
            </w:r>
            <w:r w:rsidR="00F47E3A">
              <w:rPr>
                <w:color w:val="000000"/>
              </w:rPr>
              <w:t>наименований мест происхождения товаров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2A04626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F6D876" w14:textId="77777777" w:rsidR="00AC5596" w:rsidRPr="00E31E9C" w:rsidRDefault="005A2F94" w:rsidP="0046645B">
            <w:pPr>
              <w:pStyle w:val="aff5"/>
              <w:rPr>
                <w:lang w:val="ru-RU"/>
              </w:rPr>
            </w:pPr>
            <w:r w:rsidRPr="00E31E9C">
              <w:rPr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DB096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реквизит «Описание особого свойства товара»</w:t>
            </w:r>
            <w:r>
              <w:rPr>
                <w:noProof/>
              </w:rPr>
              <w:br/>
              <w:t>(ipsdo:GoodsPropertiesDescriptionText) заполнен, атрибут «код вида свойства» (атрибут featureKindCode) и атрибут «наименование описываемого свойства» (атрибут featureName) в его составе не заполняются в составе любых реквизитов</w:t>
            </w:r>
          </w:p>
        </w:tc>
      </w:tr>
      <w:tr w:rsidR="0087062B" w:rsidRPr="008F3551" w14:paraId="62F7200D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40B775" w14:textId="77777777" w:rsidR="00AC5596" w:rsidRPr="00AC5596" w:rsidRDefault="005A2F94" w:rsidP="0046645B">
            <w:pPr>
              <w:pStyle w:val="aff5"/>
            </w:pPr>
            <w: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CABE66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cdo:ApellationOfOriginEAEURightDetails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Адрес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л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ереписки</w:t>
            </w:r>
            <w:r w:rsidRPr="000D3D03">
              <w:rPr>
                <w:noProof/>
                <w:lang w:val="en-US"/>
              </w:rPr>
              <w:t>» (ipcdo:CorrespondenceAddressDetails)</w:t>
            </w:r>
          </w:p>
        </w:tc>
      </w:tr>
      <w:tr w:rsidR="0087062B" w:rsidRPr="008F3551" w14:paraId="4885F825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957A20" w14:textId="77777777" w:rsidR="00AC5596" w:rsidRPr="00AC5596" w:rsidRDefault="005A2F94" w:rsidP="0046645B">
            <w:pPr>
              <w:pStyle w:val="aff5"/>
            </w:pPr>
            <w:r>
              <w:t>4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7AEA94" w14:textId="12FD9F39" w:rsidR="0087062B" w:rsidRPr="000D3D03" w:rsidRDefault="00F93EA0" w:rsidP="00F47E3A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,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>» (csdo:UnifiedCountryCod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D3D03">
              <w:rPr>
                <w:noProof/>
                <w:lang w:val="en-US"/>
              </w:rPr>
              <w:t>» (ipsdo:RegistrationDate);</w:t>
            </w:r>
            <w:r w:rsidRPr="000D3D03">
              <w:rPr>
                <w:noProof/>
                <w:lang w:val="en-US"/>
              </w:rPr>
              <w:br/>
            </w:r>
            <w:r w:rsidRPr="000D3D03">
              <w:rPr>
                <w:noProof/>
                <w:lang w:val="en-US"/>
              </w:rPr>
              <w:lastRenderedPageBreak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ублик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ъект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D3D03">
              <w:rPr>
                <w:noProof/>
                <w:lang w:val="en-US"/>
              </w:rPr>
              <w:t>» (ipsdo:Publication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 (ipsdo:ApellationOfOriginName)</w:t>
            </w:r>
          </w:p>
        </w:tc>
      </w:tr>
      <w:tr w:rsidR="0087062B" w:rsidRPr="005D024A" w14:paraId="26988463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8D8F1D" w14:textId="77777777" w:rsidR="00AC5596" w:rsidRPr="00AC5596" w:rsidRDefault="005A2F94" w:rsidP="0046645B">
            <w:pPr>
              <w:pStyle w:val="aff5"/>
            </w:pPr>
            <w:r>
              <w:lastRenderedPageBreak/>
              <w:t>4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B8260D" w14:textId="06135112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«AO» – «сведения о НМПТ Союза», в информационных ресурсах национального патентного ведомства, содержащих сведения Единого реестра НМПТ Союза, должна содержаться запись, в составе которой значение реквизита «Код вида записи общего информационного ресурса» (ipsdo:ResourceItemKindCode) соответствует значению «AO» – «сведения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о НМПТ Союза»,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 xml:space="preserve">а значение совокупности реквизитов «Регистрационный номер НМПТ Союза» (ipsdo:ApellationOfOriginEAEUId), «Наименование обозначения НМПТ» (ipsdo:ApellationOfOriginName), «Код статуса» (csdo:StatusCode)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и «Начальная дата и время» (csdo:StartDateTime) совпадает со значением совокупности соответствующих реквизитов в представляемых изменяемых сведениях Единого реестра НМПТ Союза, а реквизит «Конечная дата и время» (csdo:EndDateTime) в составе реквизита «Технологические характеристики записи общего ресурса» (ccdo:ResourceItemStatusDetails) не заполнен</w:t>
            </w:r>
          </w:p>
        </w:tc>
      </w:tr>
      <w:tr w:rsidR="0087062B" w:rsidRPr="005D024A" w14:paraId="245C0465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B7E44" w14:textId="77777777" w:rsidR="00AC5596" w:rsidRPr="00AC5596" w:rsidRDefault="005A2F94" w:rsidP="0046645B">
            <w:pPr>
              <w:pStyle w:val="aff5"/>
            </w:pPr>
            <w:r>
              <w:t>4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C7C84C" w14:textId="603DBECD" w:rsidR="0087062B" w:rsidRPr="005D024A" w:rsidRDefault="00F93EA0" w:rsidP="00E31E9C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ApellationOfOriginRegisterItemDetails)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1 </w:t>
            </w:r>
            <w:r>
              <w:rPr>
                <w:noProof/>
              </w:rPr>
              <w:t>экземпля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sdo:ApellationOfOriginName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отор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0D3D03">
              <w:rPr>
                <w:noProof/>
                <w:lang w:val="en-US"/>
              </w:rPr>
              <w:t>» (</w:t>
            </w:r>
            <w:r>
              <w:rPr>
                <w:noProof/>
              </w:rPr>
              <w:t>атрибут</w:t>
            </w:r>
            <w:r w:rsidRPr="000D3D03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 w:rsidRPr="00E31E9C">
              <w:rPr>
                <w:noProof/>
              </w:rPr>
              <w:t>«</w:t>
            </w:r>
            <w:r w:rsidRPr="00E31E9C">
              <w:rPr>
                <w:noProof/>
                <w:lang w:val="en-US"/>
              </w:rPr>
              <w:t>OR</w:t>
            </w:r>
            <w:r w:rsidRPr="00E31E9C">
              <w:rPr>
                <w:noProof/>
              </w:rPr>
              <w:t>»</w:t>
            </w:r>
            <w:r w:rsidRPr="00E31E9C">
              <w:rPr>
                <w:noProof/>
                <w:lang w:val="en-US"/>
              </w:rPr>
              <w:t> </w:t>
            </w:r>
            <w:r w:rsidRPr="00E31E9C">
              <w:rPr>
                <w:noProof/>
              </w:rPr>
              <w:t>–</w:t>
            </w:r>
            <w:r w:rsidRPr="00E31E9C">
              <w:rPr>
                <w:noProof/>
                <w:lang w:val="en-US"/>
              </w:rPr>
              <w:t> </w:t>
            </w:r>
            <w:r w:rsidRPr="00E31E9C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E31E9C">
              <w:rPr>
                <w:noProof/>
              </w:rPr>
              <w:t xml:space="preserve">, </w:t>
            </w:r>
            <w:r>
              <w:rPr>
                <w:noProof/>
              </w:rPr>
              <w:t>представленные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E31E9C">
              <w:rPr>
                <w:noProof/>
              </w:rPr>
              <w:t xml:space="preserve"> </w:t>
            </w:r>
            <w:r>
              <w:rPr>
                <w:noProof/>
              </w:rPr>
              <w:t>исходном</w:t>
            </w:r>
            <w:r w:rsidRPr="00E31E9C">
              <w:rPr>
                <w:noProof/>
              </w:rPr>
              <w:t xml:space="preserve"> (</w:t>
            </w:r>
            <w:r>
              <w:rPr>
                <w:noProof/>
              </w:rPr>
              <w:t>оригинальном</w:t>
            </w:r>
            <w:r w:rsidRPr="00E31E9C">
              <w:rPr>
                <w:noProof/>
              </w:rPr>
              <w:t xml:space="preserve">) </w:t>
            </w:r>
            <w:r>
              <w:rPr>
                <w:noProof/>
              </w:rPr>
              <w:t>языке</w:t>
            </w:r>
            <w:r w:rsidRPr="00E31E9C">
              <w:rPr>
                <w:noProof/>
              </w:rPr>
              <w:t xml:space="preserve">» </w:t>
            </w:r>
            <w:r w:rsidR="00E31E9C" w:rsidRPr="00E31E9C">
              <w:rPr>
                <w:noProof/>
              </w:rPr>
              <w:br/>
            </w:r>
            <w:r>
              <w:rPr>
                <w:noProof/>
              </w:rPr>
              <w:t>и атрибут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«код языка» (атрибут languageCode) должен быть заполнен</w:t>
            </w:r>
          </w:p>
        </w:tc>
      </w:tr>
      <w:tr w:rsidR="0087062B" w:rsidRPr="005D024A" w14:paraId="2B20F2BD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216909" w14:textId="77777777" w:rsidR="00AC5596" w:rsidRPr="00AC5596" w:rsidRDefault="005A2F94" w:rsidP="0046645B">
            <w:pPr>
              <w:pStyle w:val="aff5"/>
            </w:pPr>
            <w:r>
              <w:t>4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C77004" w14:textId="502C60BD" w:rsidR="0087062B" w:rsidRPr="005D024A" w:rsidRDefault="00F93EA0" w:rsidP="00485BAD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</w:r>
            <w:r w:rsidRPr="000D3D03">
              <w:rPr>
                <w:noProof/>
                <w:lang w:val="en-US"/>
              </w:rPr>
              <w:lastRenderedPageBreak/>
              <w:t xml:space="preserve">(ipcdo:ApellationOfOriginRegisterItemDetails) </w:t>
            </w:r>
            <w:r>
              <w:rPr>
                <w:noProof/>
              </w:rPr>
              <w:t>пр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Details) </w:t>
            </w:r>
            <w:r>
              <w:rPr>
                <w:noProof/>
              </w:rPr>
              <w:t>дополнительн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тнош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писанному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ребовании</w:t>
            </w:r>
            <w:r w:rsidRPr="000D3D03">
              <w:rPr>
                <w:noProof/>
                <w:lang w:val="en-US"/>
              </w:rPr>
              <w:t xml:space="preserve"> № 4</w:t>
            </w:r>
            <w:r w:rsidR="00485BAD" w:rsidRPr="00485BAD">
              <w:rPr>
                <w:noProof/>
                <w:lang w:val="en-US"/>
              </w:rPr>
              <w:t>2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стояще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блиц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(ipsdo:ApellationOfOriginName),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ApellationOfOriginName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атрибу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едстав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именования</w:t>
            </w:r>
            <w:r w:rsidRPr="000D3D03">
              <w:rPr>
                <w:noProof/>
                <w:lang w:val="en-US"/>
              </w:rPr>
              <w:t>» (</w:t>
            </w:r>
            <w:r>
              <w:rPr>
                <w:noProof/>
              </w:rPr>
              <w:t>атрибут</w:t>
            </w:r>
            <w:r w:rsidRPr="000D3D03">
              <w:rPr>
                <w:noProof/>
                <w:lang w:val="en-US"/>
              </w:rPr>
              <w:t xml:space="preserve"> nameRepresentationKindCode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CY» – «транслитерация сведений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 xml:space="preserve">на исходном (оригинальном) языке буквами кириллического алфавита» или «TR» – «перевод сведений с исходного (оригинального) языка» </w:t>
            </w:r>
            <w:r w:rsidR="00485BAD">
              <w:rPr>
                <w:noProof/>
              </w:rPr>
              <w:br/>
            </w:r>
            <w:r>
              <w:rPr>
                <w:noProof/>
              </w:rPr>
              <w:t>и атрибут «код языка» (атрибут languageCode) не заполняется</w:t>
            </w:r>
          </w:p>
        </w:tc>
      </w:tr>
      <w:tr w:rsidR="0087062B" w:rsidRPr="008F3551" w14:paraId="530B80AC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D19B9" w14:textId="77777777" w:rsidR="00AC5596" w:rsidRPr="00AC5596" w:rsidRDefault="005A2F94" w:rsidP="0046645B">
            <w:pPr>
              <w:pStyle w:val="aff5"/>
            </w:pPr>
            <w:r>
              <w:lastRenderedPageBreak/>
              <w:t>4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A0989C" w14:textId="616A5AE9" w:rsidR="0087062B" w:rsidRPr="000D3D03" w:rsidRDefault="00F93EA0" w:rsidP="00F47E3A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«AO» – 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,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ApellationOfOriginRegisterItemDetails)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ди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ескольк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F47E3A" w:rsidRPr="00F47E3A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ApellationOfOriginNationalRegistrationDetails), </w:t>
            </w:r>
            <w:r>
              <w:rPr>
                <w:noProof/>
              </w:rPr>
              <w:t>т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аки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cdo:ApellationOfOriginNationalRegistrationDetails) </w:t>
            </w:r>
            <w:r>
              <w:rPr>
                <w:noProof/>
              </w:rPr>
              <w:t>знач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раны</w:t>
            </w:r>
            <w:r w:rsidRPr="000D3D03">
              <w:rPr>
                <w:noProof/>
                <w:lang w:val="en-US"/>
              </w:rPr>
              <w:t xml:space="preserve">» (csdo:UnifiedCountryCode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впадать</w:t>
            </w:r>
            <w:r w:rsidRPr="000D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="00EB5746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B5746" w:rsidRPr="00EB5746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sdo:ApellationOfOriginNationalId), </w:t>
            </w:r>
            <w:r w:rsidR="00EB5746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тальны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>»</w:t>
            </w:r>
            <w:r w:rsidR="00E31E9C" w:rsidRPr="00E31E9C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 xml:space="preserve">(ipcdo:ApellationOfOriginNationalRegistrationDetails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5C2D06A1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5424D1" w14:textId="77777777" w:rsidR="00AC5596" w:rsidRPr="00AC5596" w:rsidRDefault="005A2F94" w:rsidP="0046645B">
            <w:pPr>
              <w:pStyle w:val="aff5"/>
            </w:pPr>
            <w:r>
              <w:t>4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55A10" w14:textId="394227B2" w:rsidR="0087062B" w:rsidRPr="005D024A" w:rsidRDefault="00F93EA0" w:rsidP="00F47E3A">
            <w:pPr>
              <w:pStyle w:val="af1"/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cdo:ApellationOfOriginRegisterItemDetails)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бще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сурса</w:t>
            </w:r>
            <w:r w:rsidRPr="000D3D03">
              <w:rPr>
                <w:noProof/>
                <w:lang w:val="en-US"/>
              </w:rPr>
              <w:t xml:space="preserve">» (ipsdo:ResourceItemKindCode) </w:t>
            </w:r>
            <w:r>
              <w:rPr>
                <w:noProof/>
              </w:rPr>
              <w:t>соответствуе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AO» – «сведения о НМПТ Союза» и, если в составе таких экземпляров реквизита «Сведения записи Единого реестра НМПТ Союза»</w:t>
            </w:r>
            <w:r>
              <w:rPr>
                <w:noProof/>
              </w:rPr>
              <w:br/>
              <w:t>(ipcdo:ApellationOfOriginRegisterItemDetails) заполнен один или несколько экземпляров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>реквизита «Сведения о национальной регистрации НМПТ»</w:t>
            </w:r>
            <w:r w:rsidR="00F47E3A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NationalRegistrationDetails),</w:t>
            </w:r>
            <w:r>
              <w:rPr>
                <w:noProof/>
              </w:rPr>
              <w:br/>
              <w:t>то в информационных ресурсах национального патентного ведомства, содержащих сведения о НМПТ, зарегистрированных до вступления</w:t>
            </w:r>
            <w:r>
              <w:rPr>
                <w:noProof/>
              </w:rPr>
              <w:br/>
              <w:t xml:space="preserve">в силу Договора, должна содержаться запись, в составе которой значение </w:t>
            </w:r>
            <w:r>
              <w:rPr>
                <w:noProof/>
              </w:rPr>
              <w:lastRenderedPageBreak/>
              <w:t>реквизита «Код вида записи общего информационного ресурса»</w:t>
            </w:r>
            <w:r>
              <w:rPr>
                <w:noProof/>
              </w:rPr>
              <w:br/>
              <w:t xml:space="preserve">(ipsdo:ResourceItemKindCode) соответствует значению «AN» – «сведения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 xml:space="preserve">о национальном НМПТ», «Код статуса» (csdo:StatusCode) соответствует значению «21» – «НМПТ Союза зарегистрировано», реквизит «Конечная дата и время» (csdo:EndDateTime) в составе реквизита «Технологические характеристики записи общего ресурса» (ccdo:ResourceItemStatusDetails) </w:t>
            </w:r>
            <w:r w:rsidR="00E31E9C">
              <w:rPr>
                <w:noProof/>
              </w:rPr>
              <w:br/>
            </w:r>
            <w:r>
              <w:rPr>
                <w:noProof/>
              </w:rPr>
              <w:t>не заполнен, а совокупность значений реквизитов «Код страны»</w:t>
            </w:r>
            <w:r>
              <w:rPr>
                <w:noProof/>
              </w:rPr>
              <w:br/>
              <w:t>(csdo:UnifiedCountryCode) и «Регистрационный номер НМПТ</w:t>
            </w:r>
            <w:r>
              <w:rPr>
                <w:noProof/>
              </w:rPr>
              <w:br/>
              <w:t>в национальном реестре НМПТ»</w:t>
            </w:r>
            <w:r w:rsidR="00E31E9C">
              <w:rPr>
                <w:noProof/>
              </w:rPr>
              <w:t xml:space="preserve"> </w:t>
            </w:r>
            <w:r>
              <w:rPr>
                <w:noProof/>
              </w:rPr>
              <w:t xml:space="preserve">(ipsdo:ApellationOfOriginNationalId) </w:t>
            </w:r>
            <w:r w:rsidR="00EB5746">
              <w:rPr>
                <w:noProof/>
              </w:rPr>
              <w:br/>
            </w:r>
            <w:r>
              <w:rPr>
                <w:noProof/>
              </w:rPr>
              <w:t>и в составе реквизита «Сведения о национальной регистрации НМПТ»</w:t>
            </w:r>
            <w:r>
              <w:rPr>
                <w:noProof/>
              </w:rPr>
              <w:br/>
              <w:t>(ipcdo:ApellationOfOriginNationalRegistrationDetails) совпадает</w:t>
            </w:r>
            <w:r>
              <w:rPr>
                <w:noProof/>
              </w:rPr>
              <w:br/>
              <w:t>со значением соответствующих реквизитов в представляемых сведениях</w:t>
            </w:r>
          </w:p>
        </w:tc>
      </w:tr>
      <w:tr w:rsidR="0087062B" w:rsidRPr="005D024A" w14:paraId="5BF524A3" w14:textId="77777777" w:rsidTr="00E31E9C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644121" w14:textId="77777777" w:rsidR="00AC5596" w:rsidRPr="00AC5596" w:rsidRDefault="005A2F94" w:rsidP="0046645B">
            <w:pPr>
              <w:pStyle w:val="aff5"/>
            </w:pPr>
            <w:r>
              <w:lastRenderedPageBreak/>
              <w:t>4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36562" w14:textId="2F8681B6" w:rsidR="0087062B" w:rsidRPr="005D024A" w:rsidRDefault="00F93EA0" w:rsidP="00EB5746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экземпляр реквизита «Сведения записи Единого реестра НМПТ Союза» (ipcdo:ApellationOfOriginRegisterItemDetails), в составе которого</w:t>
            </w:r>
            <w:r>
              <w:rPr>
                <w:noProof/>
              </w:rPr>
              <w:br/>
              <w:t>значение реквизита «Код вида записи общего информационного ресурса» (ipsdo:ResourceItemKindCode) соответствует значению</w:t>
            </w:r>
            <w:r>
              <w:rPr>
                <w:noProof/>
              </w:rPr>
              <w:br/>
              <w:t>«AO» – «сведения о НМПТ Союза», то 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в составе реквизита «Сведения о статусном состоянии» (ipcdo:IPEntityStatusDetails) реквизит «Дата» (csdo:EventDate) должен быть заполнен, значение реквизита «Код статуса» (csdo:StatusCode) должно соответствовать значению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«02» – «сведения о НМПТ Союза изменены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</w:tbl>
    <w:p w14:paraId="668B585B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0AC97E6B" w14:textId="71A5A52C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4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>в сообщении «</w:t>
      </w:r>
      <w:r w:rsidR="0041628D">
        <w:rPr>
          <w:rStyle w:val="a9"/>
          <w:lang w:val="ru-RU"/>
        </w:rPr>
        <w:t>С</w:t>
      </w:r>
      <w:r w:rsidR="00354088" w:rsidRPr="007B6675">
        <w:rPr>
          <w:rStyle w:val="a9"/>
        </w:rPr>
        <w:t xml:space="preserve">ведения о продлении срока действия свидетельства о праве использования НМПТ Союза </w:t>
      </w:r>
      <w:r w:rsidR="0041628D">
        <w:rPr>
          <w:rStyle w:val="a9"/>
        </w:rPr>
        <w:br/>
      </w:r>
      <w:r w:rsidR="00354088" w:rsidRPr="007B6675">
        <w:rPr>
          <w:rStyle w:val="a9"/>
        </w:rPr>
        <w:t xml:space="preserve">в Едином реестре НМПТ Союза» (P.SP.03.MSG.01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41628D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3.</w:t>
      </w:r>
    </w:p>
    <w:p w14:paraId="6F037CCD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3</w:t>
      </w:r>
    </w:p>
    <w:p w14:paraId="73D7AB92" w14:textId="4D382E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</w:t>
      </w:r>
      <w:r w:rsidR="0041628D">
        <w:t>С</w:t>
      </w:r>
      <w:r w:rsidR="004E1C7F" w:rsidRPr="00AD1E2F">
        <w:t xml:space="preserve">ведения </w:t>
      </w:r>
      <w:r w:rsidR="0041628D">
        <w:br/>
      </w:r>
      <w:r w:rsidR="004E1C7F" w:rsidRPr="00AD1E2F">
        <w:t>о продлении срока действия свидетельства о праве использования НМПТ Союза в Едином реестре НМПТ Союза» (P.SP.03.MSG.01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10C826ED" w14:textId="77777777" w:rsidTr="0041628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DDFDD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60206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4C0C30C4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A1036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9CD7B5" w14:textId="7ABE7C98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о быть заполнено 2 экземпляра реквизита «Сведения записи Единого реестра НМПТ Союза»</w:t>
            </w:r>
            <w:r>
              <w:rPr>
                <w:noProof/>
              </w:rPr>
              <w:br/>
              <w:t xml:space="preserve">(ipcdo:ApellationOfOriginRegisterItemDetails), содержащих соответственно изменяемые сведения Единого реестра НМПТ Союза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змененные сведения Единого реестра НМПТ Союза, содержащие информацию о продлении срока действия свидетельства о праве использования НМПТ Союза (далее – измененные сведения Единого реестра НМПТ Союза)</w:t>
            </w:r>
          </w:p>
        </w:tc>
      </w:tr>
      <w:tr w:rsidR="0087062B" w:rsidRPr="002B5837" w14:paraId="222498B4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B7AC58" w14:textId="77777777" w:rsidR="00AC5596" w:rsidRPr="0041628D" w:rsidRDefault="005A2F94" w:rsidP="0046645B">
            <w:pPr>
              <w:pStyle w:val="aff5"/>
              <w:rPr>
                <w:lang w:val="ru-RU"/>
              </w:rPr>
            </w:pPr>
            <w:r w:rsidRPr="0041628D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B56FA" w14:textId="77777777" w:rsidR="0087062B" w:rsidRPr="00353D03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41628D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41628D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41628D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pellationOfOriginRegisterItemDetails</w:t>
            </w:r>
            <w:r w:rsidRPr="0041628D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обще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сурса</w:t>
            </w:r>
            <w:r w:rsidRPr="0035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35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ResourceItemKindCode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принимать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br/>
              <w:t>«</w:t>
            </w:r>
            <w:r w:rsidRPr="000D3D03">
              <w:rPr>
                <w:noProof/>
                <w:lang w:val="en-US"/>
              </w:rPr>
              <w:t>RH</w:t>
            </w:r>
            <w:r w:rsidRPr="00353D03">
              <w:rPr>
                <w:noProof/>
              </w:rPr>
              <w:t>»</w:t>
            </w:r>
            <w:r w:rsidRPr="000D3D03">
              <w:rPr>
                <w:noProof/>
                <w:lang w:val="en-US"/>
              </w:rPr>
              <w:t> </w:t>
            </w:r>
            <w:r w:rsidRPr="00353D03">
              <w:rPr>
                <w:noProof/>
              </w:rPr>
              <w:t>–</w:t>
            </w:r>
            <w:r w:rsidRPr="000D3D03">
              <w:rPr>
                <w:noProof/>
                <w:lang w:val="en-US"/>
              </w:rPr>
              <w:t> </w:t>
            </w:r>
            <w:r w:rsidRPr="00353D03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пр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353D03">
              <w:rPr>
                <w:noProof/>
              </w:rPr>
              <w:t>»</w:t>
            </w:r>
          </w:p>
        </w:tc>
      </w:tr>
      <w:tr w:rsidR="0087062B" w:rsidRPr="005D024A" w14:paraId="4B950825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02E9BC" w14:textId="138AFFA3" w:rsidR="00AC5596" w:rsidRPr="000D3D03" w:rsidRDefault="005A2F94" w:rsidP="0046645B">
            <w:pPr>
              <w:pStyle w:val="aff5"/>
              <w:rPr>
                <w:lang w:val="ru-RU"/>
              </w:rPr>
            </w:pPr>
            <w:r>
              <w:t>3</w:t>
            </w:r>
            <w:r w:rsidR="00A51908">
              <w:rPr>
                <w:lang w:val="ru-RU"/>
              </w:rPr>
              <w:t>-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DC1EB" w14:textId="4D5415E0" w:rsidR="0087062B" w:rsidRPr="005D024A" w:rsidRDefault="00F93EA0" w:rsidP="0041628D">
            <w:pPr>
              <w:pStyle w:val="af1"/>
            </w:pPr>
            <w:r>
              <w:rPr>
                <w:noProof/>
              </w:rPr>
              <w:t>соответствуют требованиям 3-33 таблицы 22 настоящего Регламента, которые применяются при заполнении экземпляров реквизита «Сведения записи Единого реестра НМПТ Союза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(значения кодов требований в таблице 22 и таблице 23 совпадают)</w:t>
            </w:r>
          </w:p>
        </w:tc>
      </w:tr>
      <w:tr w:rsidR="0087062B" w:rsidRPr="008F3551" w14:paraId="6F442BA6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660FD" w14:textId="371CD9CC" w:rsidR="00AC5596" w:rsidRPr="00AC5596" w:rsidRDefault="00A51908" w:rsidP="0046645B">
            <w:pPr>
              <w:pStyle w:val="aff5"/>
            </w:pPr>
            <w:r>
              <w:rPr>
                <w:lang w:val="ru-RU"/>
              </w:rPr>
              <w:t>3</w:t>
            </w:r>
            <w:r w:rsidR="005A2F94"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A392D2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атусном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оянии</w:t>
            </w:r>
            <w:r w:rsidRPr="000D3D03">
              <w:rPr>
                <w:noProof/>
                <w:lang w:val="en-US"/>
              </w:rPr>
              <w:t xml:space="preserve">» (ipcdo:IPStatusDetails) </w:t>
            </w:r>
            <w:r>
              <w:rPr>
                <w:noProof/>
              </w:rPr>
              <w:t>долж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>» (csdo:Even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csdo:DocId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Дат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ipsdo:IPDocReceiptDate);</w:t>
            </w:r>
            <w:r w:rsidRPr="000D3D03">
              <w:rPr>
                <w:noProof/>
                <w:lang w:val="en-US"/>
              </w:rPr>
              <w:br/>
              <w:t>«</w:t>
            </w:r>
            <w:r>
              <w:rPr>
                <w:noProof/>
              </w:rPr>
              <w:t>Описание</w:t>
            </w:r>
            <w:r w:rsidRPr="000D3D03">
              <w:rPr>
                <w:noProof/>
                <w:lang w:val="en-US"/>
              </w:rPr>
              <w:t>» (csdo:DescriptionText)</w:t>
            </w:r>
          </w:p>
        </w:tc>
      </w:tr>
      <w:tr w:rsidR="0087062B" w:rsidRPr="005D024A" w14:paraId="0FD3FCEE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B6356" w14:textId="1DEDC4FB" w:rsidR="00AC5596" w:rsidRPr="00AC5596" w:rsidRDefault="00A51908" w:rsidP="0046645B">
            <w:pPr>
              <w:pStyle w:val="aff5"/>
            </w:pPr>
            <w:r>
              <w:rPr>
                <w:lang w:val="ru-RU"/>
              </w:rPr>
              <w:t>3</w:t>
            </w:r>
            <w:r w:rsidR="005A2F94"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2EA099" w14:textId="2DD81150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35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иси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353D03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35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ApellationOfOriginRegisterItemDetails</w:t>
            </w:r>
            <w:r w:rsidRPr="00353D03">
              <w:rPr>
                <w:noProof/>
                <w:lang w:val="en-US"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диного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естра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353D03">
              <w:rPr>
                <w:noProof/>
                <w:lang w:val="en-US"/>
              </w:rPr>
              <w:t xml:space="preserve">, </w:t>
            </w:r>
            <w:r w:rsidR="0041628D" w:rsidRPr="00353D03">
              <w:rPr>
                <w:noProof/>
                <w:lang w:val="en-US"/>
              </w:rPr>
              <w:br/>
            </w:r>
            <w:r>
              <w:rPr>
                <w:noProof/>
              </w:rPr>
              <w:t>в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35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атусном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оянии</w:t>
            </w:r>
            <w:r w:rsidRPr="00353D03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35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IPEntityStatusDetails</w:t>
            </w:r>
            <w:r w:rsidRPr="0035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реквизит</w:t>
            </w:r>
            <w:r w:rsidRPr="0035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Дата</w:t>
            </w:r>
            <w:r w:rsidRPr="00353D03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35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EventDate</w:t>
            </w:r>
            <w:r w:rsidRPr="0035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ен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быть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353D03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35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татуса</w:t>
            </w:r>
            <w:r w:rsidRPr="00353D03">
              <w:rPr>
                <w:noProof/>
                <w:lang w:val="en-US"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353D03">
              <w:rPr>
                <w:noProof/>
                <w:lang w:val="en-US"/>
              </w:rPr>
              <w:t>:</w:t>
            </w:r>
            <w:r w:rsidRPr="000D3D03">
              <w:rPr>
                <w:noProof/>
                <w:lang w:val="en-US"/>
              </w:rPr>
              <w:t>StatusCode</w:t>
            </w:r>
            <w:r w:rsidRPr="00353D03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должно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35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12» – «право использования НМПТ Союза действует (продлено)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32AF0AE8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9AE6CA" w14:textId="689D1DCD" w:rsidR="00AC5596" w:rsidRPr="0041628D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</w:t>
            </w:r>
            <w:r w:rsidR="005A2F94" w:rsidRPr="0041628D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94B34B" w14:textId="294818C1" w:rsidR="0087062B" w:rsidRPr="005D024A" w:rsidRDefault="00F93EA0" w:rsidP="00F47E3A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при включении в классификатор видов документов, сведений и материалов значения, соответствующего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br/>
              <w:t xml:space="preserve">о продлении срока действия свидетельства о праве использования </w:t>
            </w:r>
            <w:r w:rsidR="00F47E3A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, соответствующее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br/>
              <w:t xml:space="preserve">о продлении срока действия свидетельства о праве использования </w:t>
            </w:r>
            <w:r w:rsidR="00F47E3A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87062B" w:rsidRPr="005D024A" w14:paraId="2AEBCE20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224C7" w14:textId="06DCE88D" w:rsidR="00AC5596" w:rsidRPr="00AC5596" w:rsidRDefault="00A51908" w:rsidP="0046645B">
            <w:pPr>
              <w:pStyle w:val="aff5"/>
            </w:pPr>
            <w:r>
              <w:rPr>
                <w:lang w:val="ru-RU"/>
              </w:rPr>
              <w:t>3</w:t>
            </w:r>
            <w:r w:rsidR="005A2F94"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898624" w14:textId="36C3D8C3" w:rsidR="0087062B" w:rsidRPr="005D024A" w:rsidRDefault="00F93EA0" w:rsidP="00F47E3A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при отсутствии в классификаторе видов документов, сведений и материалов значения, соответствующего виду документа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br/>
              <w:t xml:space="preserve">о продлении срока действия свидетельства о праве использования </w:t>
            </w:r>
            <w:r w:rsidR="00F47E3A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, в составе реквизита «Сведения о статусном состоянии» (ipcdo:IPStatus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F47E3A" w:rsidRPr="00EC5FA2">
              <w:rPr>
                <w:color w:val="000000"/>
              </w:rPr>
              <w:t>Заявление</w:t>
            </w:r>
            <w:r w:rsidR="00F47E3A">
              <w:rPr>
                <w:color w:val="000000"/>
              </w:rPr>
              <w:t xml:space="preserve"> </w:t>
            </w:r>
            <w:r w:rsidR="00F47E3A" w:rsidRPr="00EC5FA2">
              <w:rPr>
                <w:color w:val="000000"/>
              </w:rPr>
              <w:t xml:space="preserve">о продлении срока действия свидетельства о праве использования </w:t>
            </w:r>
            <w:r w:rsidR="00F47E3A">
              <w:rPr>
                <w:color w:val="000000"/>
              </w:rPr>
              <w:t>наименования места происхождения товара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7062B" w:rsidRPr="005D024A" w14:paraId="1C2EBA04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4F6892" w14:textId="78076947" w:rsidR="00AC5596" w:rsidRPr="0041628D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5A2F94" w:rsidRPr="0041628D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6B6C8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значение реквизита «Дата истечения срока действия документа» (csdo:DocValidityDate) должно быть больше значения соответствующего реквизита 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</w:t>
            </w:r>
          </w:p>
        </w:tc>
      </w:tr>
    </w:tbl>
    <w:p w14:paraId="47A2F42C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517E0D78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35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НМПТ Союза из Единого реестра НМПТ Союза» (R.IP.SP.03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екращении действия свидетельства о праве использования НМПТ Союза в Едином реестре НМПТ Союза» (P.SP.03.MSG.01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4.</w:t>
      </w:r>
    </w:p>
    <w:p w14:paraId="6BD78FB4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4</w:t>
      </w:r>
    </w:p>
    <w:p w14:paraId="47B0E7CC" w14:textId="3C70771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НМПТ Союза из Единого реестра НМПТ Союза» (R.IP.SP.03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41628D">
        <w:br/>
      </w:r>
      <w:r w:rsidR="004E1C7F" w:rsidRPr="00AD1E2F">
        <w:t>о прекращении действия свидетельства о праве использования НМПТ Союза в Едином реестре НМПТ Союза» (P.SP.03.MSG.01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1F2F77C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B95D3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AEF1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A83DC1B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0D1761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46BB14" w14:textId="41958D1D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электронном документе (сведениях) должно быть заполнено 2 экземпляра реквизита «Сведения записи Единого реестра НМПТ Союза»</w:t>
            </w:r>
            <w:r>
              <w:rPr>
                <w:noProof/>
              </w:rPr>
              <w:br/>
              <w:t xml:space="preserve">(ipcdo:ApellationOfOriginRegisterItemDetails), содержащих соответственно изменяемые сведения Единого реестра НМПТ Союза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змененные сведения Единого реестра НМПТ Союза, содержащие информацию о прекращении действия свидетельства о праве использования НМПТ Союза (далее – измененные сведения Единого реестра НМПТ Союза)</w:t>
            </w:r>
          </w:p>
        </w:tc>
      </w:tr>
      <w:tr w:rsidR="0087062B" w:rsidRPr="002B5837" w14:paraId="2E7D95EB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A0031A" w14:textId="77777777" w:rsidR="00AC5596" w:rsidRPr="0041628D" w:rsidRDefault="005A2F94" w:rsidP="0046645B">
            <w:pPr>
              <w:pStyle w:val="aff5"/>
              <w:rPr>
                <w:lang w:val="ru-RU"/>
              </w:rPr>
            </w:pPr>
            <w:r w:rsidRPr="0041628D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A3C9B3" w14:textId="77777777" w:rsidR="0087062B" w:rsidRPr="00353D03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экземпляров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41628D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41628D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41628D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41628D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pellationOfOriginRegisterItemDetails</w:t>
            </w:r>
            <w:r w:rsidRPr="0041628D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353D03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обще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информационног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ресурса</w:t>
            </w:r>
            <w:r w:rsidRPr="0035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35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ResourceItemKindCode</w:t>
            </w:r>
            <w:r w:rsidRPr="00353D03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принимать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53D03">
              <w:rPr>
                <w:noProof/>
              </w:rPr>
              <w:br/>
              <w:t>«</w:t>
            </w:r>
            <w:r w:rsidRPr="000D3D03">
              <w:rPr>
                <w:noProof/>
                <w:lang w:val="en-US"/>
              </w:rPr>
              <w:t>RH</w:t>
            </w:r>
            <w:r w:rsidRPr="00353D03">
              <w:rPr>
                <w:noProof/>
              </w:rPr>
              <w:t>»</w:t>
            </w:r>
            <w:r w:rsidRPr="000D3D03">
              <w:rPr>
                <w:noProof/>
                <w:lang w:val="en-US"/>
              </w:rPr>
              <w:t> </w:t>
            </w:r>
            <w:r w:rsidRPr="00353D03">
              <w:rPr>
                <w:noProof/>
              </w:rPr>
              <w:t>–</w:t>
            </w:r>
            <w:r w:rsidRPr="000D3D03">
              <w:rPr>
                <w:noProof/>
                <w:lang w:val="en-US"/>
              </w:rPr>
              <w:t> </w:t>
            </w:r>
            <w:r w:rsidRPr="00353D03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праве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35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353D03">
              <w:rPr>
                <w:noProof/>
              </w:rPr>
              <w:t>»</w:t>
            </w:r>
          </w:p>
        </w:tc>
      </w:tr>
      <w:tr w:rsidR="0087062B" w:rsidRPr="005D024A" w14:paraId="2560494E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ED3390" w14:textId="14F981B8" w:rsidR="00AC5596" w:rsidRPr="000D3D03" w:rsidRDefault="005A2F94" w:rsidP="0046645B">
            <w:pPr>
              <w:pStyle w:val="aff5"/>
              <w:rPr>
                <w:lang w:val="ru-RU"/>
              </w:rPr>
            </w:pPr>
            <w:r>
              <w:t>3</w:t>
            </w:r>
            <w:r w:rsidR="00A51908">
              <w:rPr>
                <w:lang w:val="ru-RU"/>
              </w:rPr>
              <w:t>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DFD0F7" w14:textId="19144A7F" w:rsidR="0087062B" w:rsidRPr="005D024A" w:rsidRDefault="00F93EA0" w:rsidP="0041628D">
            <w:pPr>
              <w:pStyle w:val="af1"/>
            </w:pPr>
            <w:r>
              <w:rPr>
                <w:noProof/>
              </w:rPr>
              <w:t>соответствуют требованиям 3-29 таблицы 20 настоящего Регламента, которые применяются при заполнении экземпляров реквизита «Сведения записи Единого реестра НМПТ Союза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cdo:ApellationOfOriginRegisterItemDetails) (значения кодов требований в таблице 20 и таблице 24 совпадают)</w:t>
            </w:r>
          </w:p>
        </w:tc>
      </w:tr>
      <w:tr w:rsidR="0087062B" w:rsidRPr="005D024A" w14:paraId="53710993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90A4D" w14:textId="1CB933BC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D36ED" w14:textId="3A7AAF99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 xml:space="preserve">(ipcdo:AccompanyingDocumentsDetails), в составе такого экземпляра реквизита «Документ в бинарном формате» (csdo:DocBinaryText)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«Наименование вида документа, используемого в сфере интеллектуальной собственности» (ipsdo:IPDocKindName)</w:t>
            </w:r>
            <w:r>
              <w:rPr>
                <w:noProof/>
              </w:rPr>
              <w:br/>
              <w:t>не заполняются</w:t>
            </w:r>
          </w:p>
        </w:tc>
      </w:tr>
      <w:tr w:rsidR="0087062B" w:rsidRPr="005D024A" w14:paraId="698D1614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92066" w14:textId="080284D3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ACB448" w14:textId="519D7BE7" w:rsidR="0087062B" w:rsidRPr="005D024A" w:rsidRDefault="00F93EA0" w:rsidP="0041628D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, то в составе таких экземпляров реквизита «Прилагаемый документ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должны быть заполнены реквизиты «Код вида документа, используемого в сфере интеллектуальной собственности» (ipsdo:IPDocKindCode) и «Количество листов» (csdo:PageQuantity)</w:t>
            </w:r>
          </w:p>
        </w:tc>
      </w:tr>
      <w:tr w:rsidR="0087062B" w:rsidRPr="005D024A" w14:paraId="0B6581B4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94FAFE" w14:textId="63AE37BD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DDA89" w14:textId="24C30F6F" w:rsidR="0087062B" w:rsidRPr="005D024A" w:rsidRDefault="00F93EA0" w:rsidP="0041628D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 1 или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, то если в составе таких экземпляров «Прилагаемый документ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  <w:tr w:rsidR="0087062B" w:rsidRPr="005D024A" w14:paraId="4FD01D2F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2D9840" w14:textId="2D9D4A7E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6C27E" w14:textId="17EEAE30" w:rsidR="0087062B" w:rsidRPr="005D024A" w:rsidRDefault="00F93EA0" w:rsidP="0041628D">
            <w:pPr>
              <w:pStyle w:val="af1"/>
            </w:pPr>
            <w:r>
              <w:rPr>
                <w:noProof/>
              </w:rPr>
              <w:t>если в составе электронного документа (сведений) заполнено несколько экземпляров реквизита «Прилагаемый документ»</w:t>
            </w:r>
            <w:r>
              <w:rPr>
                <w:noProof/>
              </w:rPr>
              <w:br/>
              <w:t>(ipcdo:AccompanyingDocumentsDetails) и значение реквизита «Код вида документа, используемого в сфере интеллектуальной собственности» (ipsdo:IPDocKindCode) совпадает в составе некоторых из таких экземпляров, в составе всех таких экземпляров реквизита «Прилагаемый документ» (ipcdo:AccompanyingDocumentsDetails) должен быть заполнен как минимум один из следующих реквизитов: «Наименование документа» (csdo:DocName), «Номер документа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csdo:DocId), «Дата документа» (csdo:DocCreationDate), и значения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 xml:space="preserve">как минимум одного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з перечисленных реквизитов в составе всех экземпляров реквизита «Прилагаемый документ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cdo:AccompanyingDocumentsDetails) должны отличаться</w:t>
            </w:r>
          </w:p>
        </w:tc>
      </w:tr>
      <w:tr w:rsidR="0087062B" w:rsidRPr="005D024A" w14:paraId="6A81B4CF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FC83DE" w14:textId="063F8EC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BC42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Сведения о статусном состоянии»</w:t>
            </w:r>
            <w:r>
              <w:rPr>
                <w:noProof/>
              </w:rPr>
              <w:br/>
              <w:t>(ipcdo:IPStatusDetails) должны быть заполнены реквизиты:</w:t>
            </w:r>
            <w:r>
              <w:rPr>
                <w:noProof/>
              </w:rPr>
              <w:br/>
              <w:t>«Дата» (csdo:EventDate);</w:t>
            </w:r>
            <w:r>
              <w:rPr>
                <w:noProof/>
              </w:rPr>
              <w:br/>
              <w:t>«Описание» (csdo:DescriptionText)</w:t>
            </w:r>
          </w:p>
        </w:tc>
      </w:tr>
      <w:tr w:rsidR="0087062B" w:rsidRPr="005D024A" w14:paraId="58C9F946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024776" w14:textId="4F553B50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7C40A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иси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pellationOfOriginRegisterItemDetails</w:t>
            </w:r>
            <w:r w:rsidRPr="000D3D03">
              <w:rPr>
                <w:noProof/>
              </w:rPr>
              <w:t xml:space="preserve">), </w:t>
            </w:r>
            <w:r>
              <w:rPr>
                <w:noProof/>
              </w:rPr>
              <w:t>содержащег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Единог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естр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>,</w:t>
            </w:r>
            <w:r w:rsidRPr="000D3D03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IPEntityStatusDetails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EventDate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</w:rPr>
              <w:t xml:space="preserve">, </w:t>
            </w:r>
            <w:r>
              <w:rPr>
                <w:noProof/>
              </w:rPr>
              <w:t>значени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татус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StatusCode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 xml:space="preserve">«19» – «действие права использования НМПТ Союза прекращено», а атрибут «идентификатор справочника </w:t>
            </w:r>
            <w:r>
              <w:rPr>
                <w:noProof/>
              </w:rPr>
              <w:lastRenderedPageBreak/>
              <w:t>(классификатора)» (атрибут codeListId) в составе реквизита</w:t>
            </w:r>
            <w:r>
              <w:rPr>
                <w:noProof/>
              </w:rPr>
              <w:br/>
              <w:t>«Код статуса» (csdo:StatusCode) не заполняется</w:t>
            </w:r>
          </w:p>
        </w:tc>
      </w:tr>
      <w:tr w:rsidR="0087062B" w:rsidRPr="005D024A" w14:paraId="5C0CC8BE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6CD6C2" w14:textId="13D14FCC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77B2A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кземпляра реквизита «Сведения записи Единого реестра НМПТ Союза» (ipcdo:ApellationOfOriginRegisterItemDetails), содержащего измененные сведения Единого реестра НМПТ Союза, значение реквизита «Дата истечения срока действия документа» (csdo:DocValidityDate) должно совпадать со значением соответствующего реквизита в составе экземпляра реквизита «Сведения записи Единого реестра НМПТ Союза» (ipcdo:ApellationOfOriginRegisterItemDetails), содержащего изменяемые сведения Единого реестра НМПТ Союза</w:t>
            </w:r>
          </w:p>
        </w:tc>
      </w:tr>
    </w:tbl>
    <w:p w14:paraId="717DFD55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096C9DB1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6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пошлине за осуществление юридически значимых действий» (R.IP.SP.03.003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документов и сведений о сумме пошлины за регистрацию и (или) выдачу свидетельства о праве использования НМПТ Союза» (P.SP.03.MSG.02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5.</w:t>
      </w:r>
    </w:p>
    <w:p w14:paraId="26EA53DD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5</w:t>
      </w:r>
    </w:p>
    <w:p w14:paraId="06A0007B" w14:textId="3A9D3763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пошлине за осуществление юридически значимых действий» (R.IP.SP.03.003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документов и сведений о сумме пошлины за регистрацию </w:t>
      </w:r>
      <w:r w:rsidR="0041628D">
        <w:br/>
      </w:r>
      <w:r w:rsidR="004E1C7F" w:rsidRPr="00AD1E2F">
        <w:t>и (или) выдачу свидетельства о праве использования НМПТ Союза» (P.SP.03.MSG.02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212B44A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3F353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E86FB7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60825CF5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9B81FA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D640D8" w14:textId="2F289F0E" w:rsidR="0087062B" w:rsidRPr="005D024A" w:rsidRDefault="00F93EA0" w:rsidP="0041628D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 (ipcdo:PatentAuthorityDetails) должен быть заполнен реквизит «Код страны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csdo:UnifiedCountryCode)</w:t>
            </w:r>
          </w:p>
        </w:tc>
      </w:tr>
      <w:tr w:rsidR="0087062B" w:rsidRPr="005D024A" w14:paraId="5005F322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350F94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A35BD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Наименование уполномоченного органа» (csdo:AuthorityName)</w:t>
            </w:r>
          </w:p>
        </w:tc>
      </w:tr>
      <w:tr w:rsidR="0087062B" w:rsidRPr="005D024A" w14:paraId="163877E2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D3E84" w14:textId="77777777" w:rsidR="00AC5596" w:rsidRPr="00AC5596" w:rsidRDefault="005A2F94" w:rsidP="0046645B">
            <w:pPr>
              <w:pStyle w:val="aff5"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40C4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Национальное патентное ведомство»</w:t>
            </w:r>
            <w:r>
              <w:rPr>
                <w:noProof/>
              </w:rPr>
              <w:br/>
              <w:t>(ipcdo:PatentAuthorityDetails) должен быть заполнен реквизит «Адрес» (ccdo:SubjectAddressDetails), в составе которого значение реквизита</w:t>
            </w:r>
            <w:r>
              <w:rPr>
                <w:noProof/>
              </w:rPr>
              <w:br/>
              <w:t>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1566B803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BDC64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22A026" w14:textId="496B1DF4" w:rsidR="0087062B" w:rsidRPr="005D024A" w:rsidRDefault="00F93EA0" w:rsidP="0041628D">
            <w:pPr>
              <w:pStyle w:val="af1"/>
            </w:pPr>
            <w:r>
              <w:rPr>
                <w:noProof/>
              </w:rPr>
              <w:t>при включении справочника видов юридически значимых действий при регистрации, правовой охране и использовании товарных знаков Союза, знаков обслуживания Союза и НМПТ Союза в состав ресурсов единой системы нормативно-справочной информации Союза, реквизит</w:t>
            </w:r>
            <w:r>
              <w:rPr>
                <w:noProof/>
              </w:rPr>
              <w:br/>
              <w:t>«Код вида юридически значимого действия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sdo:IPLegalActionKindCode) должен быть заполнен и должен соответствовать значению «Регистрация и (или) выдача свидетельства</w:t>
            </w:r>
            <w:r>
              <w:rPr>
                <w:noProof/>
              </w:rPr>
              <w:br/>
              <w:t>о праве использования НМПТ Союза», а реквизит «Наименование вида юридически значимого действия» (ipsdo:IPLegalActionKindName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87062B" w:rsidRPr="005D024A" w14:paraId="4C762F47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ADF547" w14:textId="77777777" w:rsidR="00AC5596" w:rsidRPr="00AC5596" w:rsidRDefault="005A2F94" w:rsidP="0046645B">
            <w:pPr>
              <w:pStyle w:val="aff5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A76262" w14:textId="316803CB" w:rsidR="0087062B" w:rsidRPr="005D024A" w:rsidRDefault="00F93EA0" w:rsidP="0041628D">
            <w:pPr>
              <w:pStyle w:val="af1"/>
            </w:pPr>
            <w:r>
              <w:rPr>
                <w:noProof/>
              </w:rPr>
              <w:t>при отсутствии справочника видов юридически значимых действий</w:t>
            </w:r>
            <w:r>
              <w:rPr>
                <w:noProof/>
              </w:rPr>
              <w:br/>
              <w:t>при регистрации, правовой охране и использовании товарных знаков Союза, знаков обслуживания Союза и НМПТ Союза в составе ресурсов единой системы нормативно-справочной информации Союза, реквизит «Код вида юридически значимого действия»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sdo:IPLegalActionKindCode) не заполняется, а реквизит «Наименование вида юридически значимого действия»</w:t>
            </w:r>
            <w:r>
              <w:rPr>
                <w:noProof/>
              </w:rPr>
              <w:br/>
              <w:t>(ipsdo:IPLegalActionKindName) должен быть заполнен и должен соответствовать значению «Регистрация и (или) выдача свидетельства</w:t>
            </w:r>
            <w:r>
              <w:rPr>
                <w:noProof/>
              </w:rPr>
              <w:br/>
              <w:t>о праве использования НМПТ Союза»</w:t>
            </w:r>
          </w:p>
        </w:tc>
      </w:tr>
      <w:tr w:rsidR="0087062B" w:rsidRPr="005D024A" w14:paraId="2B68B4EC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00A349" w14:textId="77777777" w:rsidR="00AC5596" w:rsidRPr="00AC5596" w:rsidRDefault="005A2F94" w:rsidP="0046645B">
            <w:pPr>
              <w:pStyle w:val="aff5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85285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Регистрационный номер заявки на НМПТ Союза»</w:t>
            </w:r>
            <w:r>
              <w:rPr>
                <w:noProof/>
              </w:rPr>
              <w:br/>
              <w:t>(ipsdo:ApellationOfOriginApplicationId) должен быть заполнен</w:t>
            </w:r>
          </w:p>
        </w:tc>
      </w:tr>
      <w:tr w:rsidR="0087062B" w:rsidRPr="008F3551" w14:paraId="0FF836F7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F1811F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375BA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товар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к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>(ipsdo:TrademarkApplicationId),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  <w:lang w:val="en-US"/>
              </w:rPr>
              <w:t>» (csdo:DocId), «</w:t>
            </w:r>
            <w:r>
              <w:rPr>
                <w:noProof/>
              </w:rPr>
              <w:t>Све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шли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существлени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юридичес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имых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ействий</w:t>
            </w:r>
            <w:r w:rsidRPr="000D3D03">
              <w:rPr>
                <w:noProof/>
                <w:lang w:val="en-US"/>
              </w:rPr>
              <w:t>» (ipcdo:IPPaymentDetails), «</w:t>
            </w:r>
            <w:r>
              <w:rPr>
                <w:noProof/>
              </w:rPr>
              <w:t>Признак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дтвержде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уплаты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ошлины</w:t>
            </w:r>
            <w:r w:rsidRPr="000D3D03">
              <w:rPr>
                <w:noProof/>
                <w:lang w:val="en-US"/>
              </w:rPr>
              <w:t>» (ipsdo:DutyPaymentIndicator), «</w:t>
            </w:r>
            <w:r>
              <w:rPr>
                <w:noProof/>
              </w:rPr>
              <w:t>Сумм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латеж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csdo:PaymentAmount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</w:tbl>
    <w:p w14:paraId="2242BAAE" w14:textId="77777777" w:rsidR="00293557" w:rsidRDefault="00293557" w:rsidP="007B6675">
      <w:pPr>
        <w:pStyle w:val="a7"/>
        <w:rPr>
          <w:rStyle w:val="a9"/>
        </w:rPr>
      </w:pPr>
    </w:p>
    <w:p w14:paraId="7389E758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7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пошлине за осуществление юридически значимых действий» (R.IP.SP.03.003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Документы и сведения о сумме пошлины за регистрацию и (или) выдачу </w:t>
      </w:r>
      <w:r w:rsidR="00354088" w:rsidRPr="007B6675">
        <w:rPr>
          <w:rStyle w:val="a9"/>
        </w:rPr>
        <w:lastRenderedPageBreak/>
        <w:t xml:space="preserve">свидетельства о праве использования НМПТ Союза» (P.SP.03.MSG.022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6.</w:t>
      </w:r>
    </w:p>
    <w:p w14:paraId="0C7CFE54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6</w:t>
      </w:r>
    </w:p>
    <w:p w14:paraId="32358A99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пошлине за осуществление юридически значимых действий» (R.IP.SP.03.003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Документы и сведения о сумме пошлины за регистрацию и (или) выдачу свидетельства о праве использования НМПТ Союза» (P.SP.03.MSG.02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29AECF6" w14:textId="77777777" w:rsidTr="0041628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2DE42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E5592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312C6CEE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817C80" w14:textId="03FD3F7E" w:rsidR="00AC5596" w:rsidRPr="000D3D03" w:rsidRDefault="005A2F94" w:rsidP="0046645B">
            <w:pPr>
              <w:pStyle w:val="aff5"/>
              <w:rPr>
                <w:lang w:val="ru-RU"/>
              </w:rPr>
            </w:pPr>
            <w:r>
              <w:t>1</w:t>
            </w:r>
            <w:r w:rsidR="00A51908">
              <w:rPr>
                <w:lang w:val="ru-RU"/>
              </w:rPr>
              <w:t>-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91F9E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1-6 таблицы 25 настоящего Регламента (значения кодов требований в таблице 25 и таблице 26 совпадают)</w:t>
            </w:r>
          </w:p>
        </w:tc>
      </w:tr>
      <w:tr w:rsidR="0087062B" w:rsidRPr="005D024A" w14:paraId="265CF179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5BBCC8" w14:textId="5FEEEF84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601B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Сведения о пошлине за осуществление юридически значимых действий» (ipcdo:IPPaymentDetails) должен быть заполнен, в его составе реквизит «Банковский счет» (ccdo:BankAccountDetails) и (или) «Счет</w:t>
            </w:r>
            <w:r>
              <w:rPr>
                <w:noProof/>
              </w:rPr>
              <w:br/>
              <w:t>в платежной системе» (ccdo:PaymentSystemAccountDetails) должен быть заполнен</w:t>
            </w:r>
          </w:p>
        </w:tc>
      </w:tr>
      <w:tr w:rsidR="0087062B" w:rsidRPr="005D024A" w14:paraId="5A153FB0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86B93" w14:textId="6C6793CF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33BE39" w14:textId="40A0EDAA" w:rsidR="0087062B" w:rsidRPr="005D024A" w:rsidRDefault="00F93EA0" w:rsidP="0041628D">
            <w:pPr>
              <w:pStyle w:val="af1"/>
            </w:pPr>
            <w:r>
              <w:rPr>
                <w:noProof/>
              </w:rPr>
              <w:t xml:space="preserve">в составе реквизита «Сведения о пошлине за осуществление юридически значимых действий» (ipcdo:IPPaymentDetails) реквизиты «Дата и время» (csdo:EventDateTime),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и «Прилагаемый документ» (ipcdo:AccompanyingDocumentsDetails)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не заполняются</w:t>
            </w:r>
          </w:p>
        </w:tc>
      </w:tr>
      <w:tr w:rsidR="0087062B" w:rsidRPr="00A51908" w14:paraId="56B67C6D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391881" w14:textId="5C9E6BE0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6DF756" w14:textId="77777777" w:rsidR="0087062B" w:rsidRPr="000D3D03" w:rsidRDefault="00F93EA0" w:rsidP="007E369C">
            <w:pPr>
              <w:pStyle w:val="af1"/>
            </w:pPr>
            <w:r>
              <w:rPr>
                <w:noProof/>
              </w:rPr>
              <w:t>реквизиты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товарный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TrademarkApplicationId</w:t>
            </w:r>
            <w:r w:rsidRPr="000D3D03">
              <w:rPr>
                <w:noProof/>
              </w:rPr>
              <w:t>),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0D3D03">
              <w:rPr>
                <w:noProof/>
              </w:rPr>
              <w:t>), «</w:t>
            </w:r>
            <w:r>
              <w:rPr>
                <w:noProof/>
              </w:rPr>
              <w:t>Сумм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латеж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PaymentAmount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Признак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дтверж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уплат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шлины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utyPaymentIndicator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</w:tbl>
    <w:p w14:paraId="31D047CD" w14:textId="77777777" w:rsidR="001C09E8" w:rsidRPr="000D3D03" w:rsidRDefault="001C09E8" w:rsidP="007902AB">
      <w:pPr>
        <w:spacing w:line="240" w:lineRule="auto"/>
        <w:rPr>
          <w:szCs w:val="30"/>
        </w:rPr>
      </w:pPr>
    </w:p>
    <w:p w14:paraId="1E5F5406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8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пошлине за осуществление юридически значимых действий» (R.IP.SP.03.003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подтверждения уплаты пошлин за регистрацию и (или) выдачу свидетельства о праве использования НМПТ Союза» (P.SP.03.MSG.023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7.</w:t>
      </w:r>
    </w:p>
    <w:p w14:paraId="4A2727C5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7</w:t>
      </w:r>
    </w:p>
    <w:p w14:paraId="5B2D963E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пошлине за осуществление юридически значимых действий» (R.IP.SP.03.003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подтверждения уплаты пошлин за регистрацию и (или) выдачу свидетельства о праве использования НМПТ Союза» (P.SP.03.MSG.02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2F03AFBF" w14:textId="77777777" w:rsidTr="0041628D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E9B504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D25B4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5DCF502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79F1C7" w14:textId="3F6EF664" w:rsidR="00AC5596" w:rsidRPr="000D3D03" w:rsidRDefault="005A2F94" w:rsidP="0046645B">
            <w:pPr>
              <w:pStyle w:val="aff5"/>
              <w:rPr>
                <w:lang w:val="ru-RU"/>
              </w:rPr>
            </w:pPr>
            <w:r>
              <w:t>1</w:t>
            </w:r>
            <w:r w:rsidR="00A51908">
              <w:rPr>
                <w:lang w:val="ru-RU"/>
              </w:rPr>
              <w:t>-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D2C65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1-6 таблицы 25 настоящего Регламента (значения кодов требований в таблице 25 и таблице 27 совпадают)</w:t>
            </w:r>
          </w:p>
        </w:tc>
      </w:tr>
      <w:tr w:rsidR="0087062B" w:rsidRPr="005D024A" w14:paraId="42BD9CBA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03129" w14:textId="449D5DFF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5AA6CB" w14:textId="0C522DA1" w:rsidR="0087062B" w:rsidRPr="005D024A" w:rsidRDefault="00F93EA0" w:rsidP="0041628D">
            <w:pPr>
              <w:pStyle w:val="af1"/>
            </w:pPr>
            <w:r>
              <w:rPr>
                <w:noProof/>
              </w:rPr>
              <w:t>реквизит «Сведения о пошлине за осуществление юридически значимых действий» (ipcdo:IPPaymentDetails) должен быть заполнен, в его составе реквизиты «Банковский счет» (ccdo:BankAccountDetails) и «Счет</w:t>
            </w:r>
            <w:r w:rsidR="0041628D">
              <w:rPr>
                <w:noProof/>
              </w:rPr>
              <w:t xml:space="preserve">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в платежной системе» (ccdo:PaymentSystemAccountDetails)</w:t>
            </w:r>
            <w:r>
              <w:rPr>
                <w:noProof/>
              </w:rPr>
              <w:br/>
              <w:t>не заполняются</w:t>
            </w:r>
          </w:p>
        </w:tc>
      </w:tr>
      <w:tr w:rsidR="0087062B" w:rsidRPr="005D024A" w14:paraId="7E2E8657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326362" w14:textId="642BCF82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BA24F" w14:textId="47AD3E6C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Сведения о пошлине за осуществление юридически значимых действий» (ipcdo:IPPaymentDetails) реквизиты «Дата и время» (csdo:EventDateTime),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и «Прилагаемый документ» (ipcdo:AccompanyingDocumentsDetails) должны быть заполнены</w:t>
            </w:r>
          </w:p>
        </w:tc>
      </w:tr>
      <w:tr w:rsidR="0087062B" w:rsidRPr="005D024A" w14:paraId="1863F4AF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E4A90C" w14:textId="7FC4A030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360B80" w14:textId="5C409345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должно соответствовать одному из следующих значений: «AP» – «заявитель», «PA» – «представитель заявителя, являющийся патентным поверенным» или «RE» – «представитель заявителя, не являющийся патентным поверенным»</w:t>
            </w:r>
          </w:p>
        </w:tc>
      </w:tr>
      <w:tr w:rsidR="0087062B" w:rsidRPr="005D024A" w14:paraId="615855CF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EA67B" w14:textId="35425C35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58C68" w14:textId="2BBA13AC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</w:t>
            </w:r>
          </w:p>
        </w:tc>
      </w:tr>
      <w:tr w:rsidR="0087062B" w:rsidRPr="005D024A" w14:paraId="40928948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0D2D9" w14:textId="4DD82004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0590D9" w14:textId="1BDF8D70" w:rsidR="0087062B" w:rsidRPr="005D024A" w:rsidRDefault="00F93EA0" w:rsidP="0041628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AP» – «заявитель»,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 xml:space="preserve">то значение атрибута «код вида представления наименования» (атрибут nameRepresentationKindCode)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в составе реквизита «Полное наименование субъекта c указанием вида представления сведений и кода языка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(ipsdo:IPSubjectName) должно соответствовать значению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>«OR» – «сведения, представленные на исходном (оригинальном) языке», значение атрибута «код языка» (атрибут languageCode) должно соответствовать значению «RU»</w:t>
            </w:r>
          </w:p>
        </w:tc>
      </w:tr>
      <w:tr w:rsidR="0087062B" w:rsidRPr="005D024A" w14:paraId="4B84AFC7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96EB0" w14:textId="77510D3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08467C" w14:textId="6A41BEE7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должен быть заполнен реквизит «Регистрационный номер патентного поверенного» (ipsdo:PatentAttorneyId)</w:t>
            </w:r>
          </w:p>
        </w:tc>
      </w:tr>
      <w:tr w:rsidR="0087062B" w:rsidRPr="005D024A" w14:paraId="0DFB49F9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584FFE" w14:textId="7B752064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018FED" w14:textId="355D4FDB" w:rsidR="0087062B" w:rsidRPr="005D024A" w:rsidRDefault="00F93EA0" w:rsidP="0041628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 xml:space="preserve"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PA» – «представитель заявителя, являющийся патентным поверенным» или «RE» – «представитель заявителя, не являющийся патентным поверенным», то в составе реквизита «Участник отношений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 xml:space="preserve"> сфере регистрации и использования прав на объекты интеллектуальной собственности» (ipcdo:IPPartyDetails) значение реквизита «Код страны» (csdo:UnifiedCountryCode), должно соответствовать одному из следующих значений: «AM», «BY», «KZ», «KG» или «RU»</w:t>
            </w:r>
          </w:p>
        </w:tc>
      </w:tr>
      <w:tr w:rsidR="0087062B" w:rsidRPr="005D024A" w14:paraId="36682D6E" w14:textId="77777777" w:rsidTr="00E906CC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184E2" w14:textId="576890B1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63D17A" w14:textId="1AA056DD" w:rsidR="0087062B" w:rsidRPr="005D024A" w:rsidRDefault="00F93EA0" w:rsidP="0041628D">
            <w:pPr>
              <w:pStyle w:val="af1"/>
            </w:pPr>
            <w:r>
              <w:rPr>
                <w:noProof/>
              </w:rPr>
              <w:t xml:space="preserve">если в составе реквизита «Участник отношений в сфере регистрации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 или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 xml:space="preserve">«RE» – «представитель заявителя, не являющийся </w:t>
            </w:r>
            <w:r>
              <w:rPr>
                <w:noProof/>
              </w:rPr>
              <w:lastRenderedPageBreak/>
              <w:t xml:space="preserve">патентным поверенным», то в составе такого экземпляра реквизита «Участник отношений в сфере регистрации и использования прав на объекты интеллектуальной собственности» в составе реквизита «Полное наименование субъекта c указанием вида представления сведений и кода языка» (ipsdo:IPSubjectName) атрибут «код вида представления наименования» (атрибут nameRepresentationKindCode) не заполняется,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а атрибут</w:t>
            </w:r>
            <w:r w:rsidR="0041628D">
              <w:rPr>
                <w:noProof/>
              </w:rPr>
              <w:t xml:space="preserve"> </w:t>
            </w:r>
            <w:r>
              <w:rPr>
                <w:noProof/>
              </w:rPr>
              <w:t xml:space="preserve">«код языка» (атрибут languageCode) должен быть заполнен </w:t>
            </w:r>
            <w:r w:rsidR="0041628D">
              <w:rPr>
                <w:noProof/>
              </w:rPr>
              <w:br/>
            </w:r>
            <w:r>
              <w:rPr>
                <w:noProof/>
              </w:rPr>
              <w:t>и его значение должно соответствовать значению «RU»</w:t>
            </w:r>
          </w:p>
        </w:tc>
      </w:tr>
      <w:tr w:rsidR="0087062B" w:rsidRPr="005D024A" w14:paraId="51472151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A3B551" w14:textId="6183B396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6FD4E6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лектронного документа (сведений) должен быть заполнен 1 экземпляр реквизита «Прилагаемый документ»</w:t>
            </w:r>
            <w:r>
              <w:rPr>
                <w:noProof/>
              </w:rPr>
              <w:br/>
              <w:t>(ipcdo:AccompanyingDocumentsDetails)</w:t>
            </w:r>
          </w:p>
        </w:tc>
      </w:tr>
      <w:tr w:rsidR="0087062B" w:rsidRPr="005D024A" w14:paraId="515A11A6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D60F3F" w14:textId="148D60CE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3B02B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Прилагаемый документ» (ipcdo:AccompanyingDocumentsDetails)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87062B" w:rsidRPr="005D024A" w14:paraId="454FC3C3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63F7B5" w14:textId="0EC7741D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228B8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Прилагаемый документ»</w:t>
            </w:r>
            <w:r>
              <w:rPr>
                <w:noProof/>
              </w:rPr>
              <w:br/>
              <w:t>(ipcdo:AccompanyingDocumentsDetails) должен быть заполнен реквизит «Код вида документа, используемого в сфере интеллектуальной собственности» (ipsdo:IPDocKindCode) и его значение должно соответствовать значению «07015»</w:t>
            </w:r>
          </w:p>
        </w:tc>
      </w:tr>
      <w:tr w:rsidR="0087062B" w:rsidRPr="00A51908" w14:paraId="1305E096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15E423" w14:textId="14BE35A2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DDD375" w14:textId="77777777" w:rsidR="0087062B" w:rsidRPr="000D3D03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ipc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AccompanyingDocumentsDetails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Дат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CreationDate</w:t>
            </w:r>
            <w:r w:rsidRPr="000D3D03">
              <w:rPr>
                <w:noProof/>
              </w:rPr>
              <w:t>)</w:t>
            </w:r>
          </w:p>
        </w:tc>
      </w:tr>
      <w:tr w:rsidR="0087062B" w:rsidRPr="005D024A" w14:paraId="41683450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858CFF" w14:textId="601C4B10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7EED74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Прилагаемый документ» реквизита «Документ</w:t>
            </w:r>
            <w:r>
              <w:rPr>
                <w:noProof/>
              </w:rPr>
              <w:br/>
              <w:t>в бинарном формате» (csdo:DocBinaryText) заполняется обязательно, атрибут «код формата данных» (атрибут mediaTypeCode) должен соответствовать одному из следующих значений: «tif», «tiff», «bmp», «jpg», «jpeg», «png», «gif», «doc», «docx», «rtf», «pdf», и размер документа в бинарном текстовом формате не должен превышать 5 Мб</w:t>
            </w:r>
          </w:p>
        </w:tc>
      </w:tr>
      <w:tr w:rsidR="0087062B" w:rsidRPr="00A51908" w14:paraId="50836418" w14:textId="77777777" w:rsidTr="0041628D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ABAB3E" w14:textId="38787C08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D53C9F" w14:textId="77777777" w:rsidR="0087062B" w:rsidRPr="000D3D03" w:rsidRDefault="00F93EA0" w:rsidP="007E369C">
            <w:pPr>
              <w:pStyle w:val="af1"/>
            </w:pPr>
            <w:r>
              <w:rPr>
                <w:noProof/>
              </w:rPr>
              <w:t>реквизиты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товарный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</w:rPr>
              <w:t>»</w:t>
            </w:r>
            <w:r w:rsidRPr="000D3D03">
              <w:rPr>
                <w:noProof/>
              </w:rPr>
              <w:br/>
              <w:t>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TrademarkApplicationId</w:t>
            </w:r>
            <w:r w:rsidRPr="000D3D03">
              <w:rPr>
                <w:noProof/>
              </w:rPr>
              <w:t>), «</w:t>
            </w:r>
            <w:r>
              <w:rPr>
                <w:noProof/>
              </w:rPr>
              <w:t>Номер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ocId</w:t>
            </w:r>
            <w:r w:rsidRPr="000D3D03">
              <w:rPr>
                <w:noProof/>
              </w:rPr>
              <w:t>), «</w:t>
            </w:r>
            <w:r>
              <w:rPr>
                <w:noProof/>
              </w:rPr>
              <w:t>Сумма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латежа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c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PaymentAmount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и</w:t>
            </w:r>
            <w:r w:rsidRPr="000D3D03">
              <w:rPr>
                <w:noProof/>
              </w:rPr>
              <w:t xml:space="preserve"> «</w:t>
            </w:r>
            <w:r>
              <w:rPr>
                <w:noProof/>
              </w:rPr>
              <w:t>Признак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дтверждения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уплаты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пошлины</w:t>
            </w:r>
            <w:r w:rsidRPr="000D3D03">
              <w:rPr>
                <w:noProof/>
              </w:rPr>
              <w:t>» (</w:t>
            </w:r>
            <w:r w:rsidRPr="000D3D03">
              <w:rPr>
                <w:noProof/>
                <w:lang w:val="en-US"/>
              </w:rPr>
              <w:t>ipsdo</w:t>
            </w:r>
            <w:r w:rsidRPr="000D3D03">
              <w:rPr>
                <w:noProof/>
              </w:rPr>
              <w:t>:</w:t>
            </w:r>
            <w:r w:rsidRPr="000D3D03">
              <w:rPr>
                <w:noProof/>
                <w:lang w:val="en-US"/>
              </w:rPr>
              <w:t>DutyPaymentIndicator</w:t>
            </w:r>
            <w:r w:rsidRPr="000D3D03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0D3D03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</w:tbl>
    <w:p w14:paraId="75007801" w14:textId="77777777" w:rsidR="00293557" w:rsidRDefault="00293557" w:rsidP="007B6675">
      <w:pPr>
        <w:pStyle w:val="a7"/>
        <w:rPr>
          <w:rStyle w:val="a9"/>
        </w:rPr>
      </w:pPr>
    </w:p>
    <w:p w14:paraId="38CB022B" w14:textId="7777777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39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пошлине за осуществление юридически значимых действий» (R.IP.SP.03.003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</w:t>
      </w:r>
      <w:r w:rsidR="00354088" w:rsidRPr="007B6675">
        <w:rPr>
          <w:rStyle w:val="a9"/>
        </w:rPr>
        <w:lastRenderedPageBreak/>
        <w:t xml:space="preserve">«Сведения о подтверждении уплаты пошлин за регистрацию и (или) выдачу свидетельства о праве использования НМПТ Союза» (P.SP.03.MSG.02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8.</w:t>
      </w:r>
    </w:p>
    <w:p w14:paraId="5F1F016A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8</w:t>
      </w:r>
    </w:p>
    <w:p w14:paraId="43861886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пошлине за осуществление юридически значимых действий» (R.IP.SP.03.003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подтверждении уплаты пошлин за регистрацию и (или) выдачу свидетельства о праве использования НМПТ Союза» (P.SP.03.MSG.02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7ACD01B" w14:textId="77777777" w:rsidTr="006F4F4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679E6E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359BF5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5DC903E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88E4D" w14:textId="54B1CD31" w:rsidR="00AC5596" w:rsidRPr="000D3D03" w:rsidRDefault="005A2F94" w:rsidP="0046645B">
            <w:pPr>
              <w:pStyle w:val="aff5"/>
              <w:rPr>
                <w:lang w:val="ru-RU"/>
              </w:rPr>
            </w:pPr>
            <w:r>
              <w:t>1</w:t>
            </w:r>
            <w:r w:rsidR="00A51908">
              <w:rPr>
                <w:lang w:val="ru-RU"/>
              </w:rPr>
              <w:t>-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37E86E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соответствуют требованиям 1-19 таблицы 27 настоящего Регламента (значения кодов требований в таблице 27 и таблице 28 совпадают)</w:t>
            </w:r>
          </w:p>
        </w:tc>
      </w:tr>
      <w:tr w:rsidR="0087062B" w:rsidRPr="005D024A" w14:paraId="25C6C3E8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964A8D" w14:textId="013B02DF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B6EDA0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Признак подтверждения уплаты пошлины»</w:t>
            </w:r>
            <w:r>
              <w:rPr>
                <w:noProof/>
              </w:rPr>
              <w:br/>
              <w:t>(ipsdo:DutyPaymentIndicator) должен быть заполнен</w:t>
            </w:r>
          </w:p>
        </w:tc>
      </w:tr>
      <w:tr w:rsidR="0087062B" w:rsidRPr="005D024A" w14:paraId="506A254F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565846" w14:textId="4FE9CED2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549B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значение реквизита реквизит «Признак подтверждения уплаты пошлины» (ipsdo:DutyPaymentIndicator) соответствует значению «истина (true)», значение реквизита «Сумма платежа» (csdo:PaymentAmount) должна соответствовать значению «0»</w:t>
            </w:r>
          </w:p>
        </w:tc>
      </w:tr>
      <w:tr w:rsidR="0087062B" w:rsidRPr="005D024A" w14:paraId="74B087B9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261F25" w14:textId="57B035C4" w:rsidR="00AC5596" w:rsidRPr="000D3D03" w:rsidRDefault="00A51908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8580F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значение реквизита реквизит «Признак подтверждения уплаты пошлины» (ipsdo:DutyPaymentIndicator) соответствует значению «ложь (false)», значение реквизита «Сумма платежа» (csdo:PaymentAmount) должно быть заполнено и содержать значение, большее, чем «0»</w:t>
            </w:r>
          </w:p>
        </w:tc>
      </w:tr>
    </w:tbl>
    <w:p w14:paraId="3353ACCF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C194A8E" w14:textId="0BB802EA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40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Запрос сведений из национальных разделов Единого реестра НМПТ Союза» (R.IP.SP.03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файла прилагаемого документа» (P.SP.03.MSG.02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6F4F4B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29.</w:t>
      </w:r>
    </w:p>
    <w:p w14:paraId="614DFCC1" w14:textId="77777777" w:rsidR="001165B2" w:rsidRPr="000D3D03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0D3D03">
        <w:t>29</w:t>
      </w:r>
    </w:p>
    <w:p w14:paraId="07E669C9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Запрос сведений из национальных разделов Единого реестра НМПТ Союза» (R.IP.SP.03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файла прилагаемого документа» (P.SP.03.MSG.02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029B15D9" w14:textId="77777777" w:rsidTr="006F4F4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74E63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AF92AE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7FEE4F9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A1EA65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A9DFE3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ы «Дата и время обновления» (csdo:UpdateDateTime)</w:t>
            </w:r>
            <w:r>
              <w:rPr>
                <w:noProof/>
              </w:rPr>
              <w:br/>
              <w:t>и «Код страны» (csdo:UnifiedCountryCode) не заполняется</w:t>
            </w:r>
          </w:p>
        </w:tc>
      </w:tr>
      <w:tr w:rsidR="0087062B" w:rsidRPr="008F3551" w14:paraId="2B11EC10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A318AB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F64DC2" w14:textId="1F28D9D7" w:rsidR="0087062B" w:rsidRPr="000D3D03" w:rsidRDefault="00F93EA0" w:rsidP="006F4F4B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sdo:ApellationOfOriginApplicationId),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="006F4F4B" w:rsidRPr="006F4F4B">
              <w:rPr>
                <w:noProof/>
                <w:lang w:val="en-US"/>
              </w:rPr>
              <w:t xml:space="preserve"> </w:t>
            </w:r>
            <w:r w:rsidRPr="000D3D03">
              <w:rPr>
                <w:noProof/>
                <w:lang w:val="en-US"/>
              </w:rPr>
              <w:t>(ipsdo:ApellationOfOriginEAEUId),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идетельств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ApellationOfOriginEAEUCertificateId) </w:t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8F3551" w14:paraId="1F45306F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99DA75" w14:textId="77777777" w:rsidR="00AC5596" w:rsidRPr="00AC5596" w:rsidRDefault="005A2F94" w:rsidP="0046645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EA0A1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идетельств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sdo:ApellationOfOriginEAEUCertificateId),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ApellationOfOriginEAEUId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sdo:ApellationOfOriginApplicationId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8F3551" w14:paraId="5F44CB0E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5FD409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564293" w14:textId="77777777" w:rsidR="0087062B" w:rsidRPr="000D3D03" w:rsidRDefault="00F93EA0" w:rsidP="007E369C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ен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</w:t>
            </w:r>
            <w:r w:rsidRPr="000D3D03">
              <w:rPr>
                <w:noProof/>
                <w:lang w:val="en-US"/>
              </w:rPr>
              <w:br/>
              <w:t xml:space="preserve">(ipsdo:ApellationOfOriginEAEUId), </w:t>
            </w:r>
            <w:r>
              <w:rPr>
                <w:noProof/>
              </w:rPr>
              <w:t>реквизиты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идетельств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о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прав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спользования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 xml:space="preserve">» (ipsdo:ApellationOfOriginEAEUCertificateId) </w:t>
            </w:r>
            <w:r>
              <w:rPr>
                <w:noProof/>
              </w:rPr>
              <w:t>и</w:t>
            </w:r>
            <w:r w:rsidRPr="000D3D03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0D3D03">
              <w:rPr>
                <w:noProof/>
                <w:lang w:val="en-US"/>
              </w:rPr>
              <w:t xml:space="preserve">» </w:t>
            </w:r>
            <w:r>
              <w:rPr>
                <w:noProof/>
              </w:rPr>
              <w:t>Союза</w:t>
            </w:r>
            <w:r w:rsidRPr="000D3D03">
              <w:rPr>
                <w:noProof/>
                <w:lang w:val="en-US"/>
              </w:rPr>
              <w:t>» (ipsdo:ApellationOfOriginApplicationId)</w:t>
            </w:r>
            <w:r w:rsidRPr="000D3D03">
              <w:rPr>
                <w:noProof/>
                <w:lang w:val="en-US"/>
              </w:rPr>
              <w:br/>
            </w:r>
            <w:r>
              <w:rPr>
                <w:noProof/>
              </w:rPr>
              <w:t>не</w:t>
            </w:r>
            <w:r w:rsidRPr="000D3D03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51844816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2EC721" w14:textId="77777777" w:rsidR="00AC5596" w:rsidRPr="00AC5596" w:rsidRDefault="005A2F94" w:rsidP="0046645B">
            <w:pPr>
              <w:pStyle w:val="aff5"/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9A1E2C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электронного документа (сведений) должен быть заполнен реквизит «Прилагаемый документ» (ipcdo:AccompanyingDocumentsDetails)</w:t>
            </w:r>
          </w:p>
        </w:tc>
      </w:tr>
      <w:tr w:rsidR="0087062B" w:rsidRPr="005D024A" w14:paraId="64AF0023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E667B" w14:textId="77777777" w:rsidR="00AC5596" w:rsidRPr="00AC5596" w:rsidRDefault="005A2F94" w:rsidP="0046645B">
            <w:pPr>
              <w:pStyle w:val="aff5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3E6B81" w14:textId="147010C2" w:rsidR="0087062B" w:rsidRPr="005D024A" w:rsidRDefault="00F93EA0" w:rsidP="006F4F4B">
            <w:pPr>
              <w:pStyle w:val="af1"/>
            </w:pPr>
            <w:r>
              <w:rPr>
                <w:noProof/>
              </w:rPr>
              <w:t>в составе реквизита «Прилагаемый документ» (ipcdo:AccompanyingDocumentsDetails) реквизиты «Документ в бинарном формате»</w:t>
            </w:r>
            <w:r w:rsidR="006F4F4B">
              <w:rPr>
                <w:noProof/>
              </w:rPr>
              <w:t xml:space="preserve"> </w:t>
            </w:r>
            <w:r>
              <w:rPr>
                <w:noProof/>
              </w:rPr>
              <w:t>(csdo:DocBinaryText) и «Наименование вида документа, используемого</w:t>
            </w:r>
            <w:r w:rsidR="006F4F4B">
              <w:rPr>
                <w:noProof/>
              </w:rPr>
              <w:t xml:space="preserve"> </w:t>
            </w:r>
            <w:r>
              <w:rPr>
                <w:noProof/>
              </w:rPr>
              <w:t>в сфере интеллектуальной собственности» (ipsdo:IPDocKindName)</w:t>
            </w:r>
            <w:r w:rsidR="006F4F4B">
              <w:rPr>
                <w:noProof/>
              </w:rPr>
              <w:t xml:space="preserve"> </w:t>
            </w:r>
            <w:r>
              <w:rPr>
                <w:noProof/>
              </w:rPr>
              <w:t>не заполняются</w:t>
            </w:r>
          </w:p>
        </w:tc>
      </w:tr>
      <w:tr w:rsidR="0087062B" w:rsidRPr="005D024A" w14:paraId="76B46B69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A53B79" w14:textId="77777777" w:rsidR="00AC5596" w:rsidRPr="00AC5596" w:rsidRDefault="005A2F94" w:rsidP="0046645B">
            <w:pPr>
              <w:pStyle w:val="aff5"/>
            </w:pPr>
            <w: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E754FD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 составе реквизита «Прилагаемый документ» (ipcdo:AccompanyingDocumentsDetails) должен быть заполнены реквизит «Код вида документа, используемого в сфере интеллектуальной собственности» (ipsdo:IPDocKindCode)</w:t>
            </w:r>
          </w:p>
        </w:tc>
      </w:tr>
      <w:tr w:rsidR="0087062B" w:rsidRPr="005D024A" w14:paraId="44EB829C" w14:textId="77777777" w:rsidTr="006F4F4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89A4DE" w14:textId="77777777" w:rsidR="00AC5596" w:rsidRPr="00AC5596" w:rsidRDefault="005A2F94" w:rsidP="0046645B">
            <w:pPr>
              <w:pStyle w:val="aff5"/>
            </w:pPr>
            <w:r>
              <w:lastRenderedPageBreak/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8686BA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Прилагаемый документ»</w:t>
            </w:r>
            <w:r>
              <w:rPr>
                <w:noProof/>
              </w:rPr>
              <w:br/>
              <w:t>(ipcdo:AccompanyingDocumentsDetails) значение реквизита «Код вида документа, используемого в сфере интеллектуальной собственности» (ipsdo:IPDocKindCode) соответствует значению «05999», «06999», «07030», «07180», «07185», «99025» или «99999», то реквизит «Наименование документа» (csdo:DocName) должен быть заполнен</w:t>
            </w:r>
          </w:p>
        </w:tc>
      </w:tr>
    </w:tbl>
    <w:p w14:paraId="19FE80F4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548DDDF1" w14:textId="77777777" w:rsidR="0002394E" w:rsidRDefault="0002394E" w:rsidP="007902AB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14:paraId="5C4029F5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4DF572C1" w14:textId="77777777" w:rsidR="00173E21" w:rsidRDefault="00173E21" w:rsidP="007902AB">
            <w:pPr>
              <w:spacing w:line="240" w:lineRule="auto"/>
              <w:rPr>
                <w:sz w:val="28"/>
                <w:szCs w:val="24"/>
              </w:rPr>
            </w:pPr>
          </w:p>
        </w:tc>
      </w:tr>
    </w:tbl>
    <w:p w14:paraId="56FE9629" w14:textId="77777777" w:rsidR="00952A3E" w:rsidRPr="00173E21" w:rsidRDefault="00952A3E">
      <w:pPr>
        <w:spacing w:line="240" w:lineRule="auto"/>
        <w:rPr>
          <w:sz w:val="28"/>
          <w:szCs w:val="24"/>
        </w:rPr>
      </w:pPr>
    </w:p>
    <w:sectPr w:rsidR="00952A3E" w:rsidRPr="00173E21" w:rsidSect="00414A89"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3789653" w14:textId="77777777" w:rsidR="00865133" w:rsidRDefault="00865133" w:rsidP="00F60CE1">
      <w:pPr>
        <w:spacing w:line="240" w:lineRule="auto"/>
      </w:pPr>
      <w:r>
        <w:separator/>
      </w:r>
    </w:p>
  </w:endnote>
  <w:endnote w:type="continuationSeparator" w:id="0">
    <w:p w14:paraId="20397AB6" w14:textId="77777777" w:rsidR="00865133" w:rsidRDefault="00865133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C8B5A" w14:textId="77777777" w:rsidR="008F3551" w:rsidRDefault="008F355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B321D0" w14:textId="77777777" w:rsidR="008F3551" w:rsidRDefault="008F3551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AB8ACB" w14:textId="77777777" w:rsidR="008F3551" w:rsidRDefault="008F3551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241D95" w14:textId="77777777" w:rsidR="008F3551" w:rsidRDefault="008F355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207252" w14:textId="77777777" w:rsidR="00865133" w:rsidRDefault="00865133" w:rsidP="00F60CE1">
      <w:pPr>
        <w:spacing w:line="240" w:lineRule="auto"/>
      </w:pPr>
      <w:r>
        <w:separator/>
      </w:r>
    </w:p>
  </w:footnote>
  <w:footnote w:type="continuationSeparator" w:id="0">
    <w:p w14:paraId="19080C11" w14:textId="77777777" w:rsidR="00865133" w:rsidRDefault="00865133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Content>
      <w:p w14:paraId="75990FA5" w14:textId="43BC6234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10</w:t>
        </w:r>
        <w:r>
          <w:fldChar w:fldCharType="end"/>
        </w:r>
      </w:p>
    </w:sdtContent>
  </w:sdt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46524526"/>
      <w:docPartObj>
        <w:docPartGallery w:val="Page Numbers (Top of Page)"/>
        <w:docPartUnique/>
      </w:docPartObj>
    </w:sdtPr>
    <w:sdtContent>
      <w:p w14:paraId="5B37E4DC" w14:textId="77777777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63BA87" w14:textId="77777777" w:rsidR="008F3551" w:rsidRDefault="008F3551" w:rsidP="00CD24D9">
    <w:pPr>
      <w:pStyle w:val="afe"/>
      <w:spacing w:line="360" w:lineRule="auto"/>
      <w:jc w:val="center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0727397"/>
      <w:docPartObj>
        <w:docPartGallery w:val="Page Numbers (Top of Page)"/>
        <w:docPartUnique/>
      </w:docPartObj>
    </w:sdtPr>
    <w:sdtContent>
      <w:p w14:paraId="756A5357" w14:textId="1CBA0FBA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123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0FD4" w14:textId="77777777" w:rsidR="008F3551" w:rsidRDefault="008F3551" w:rsidP="00CD24D9">
    <w:pPr>
      <w:pStyle w:val="afe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Content>
      <w:p w14:paraId="36EB68DF" w14:textId="66E3544C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14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08018227"/>
      <w:docPartObj>
        <w:docPartGallery w:val="Page Numbers (Top of Page)"/>
        <w:docPartUnique/>
      </w:docPartObj>
    </w:sdtPr>
    <w:sdtContent>
      <w:p w14:paraId="3494E89A" w14:textId="491CE22A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16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24E31B" w14:textId="77777777" w:rsidR="008F3551" w:rsidRDefault="008F3551" w:rsidP="00CD24D9">
    <w:pPr>
      <w:pStyle w:val="afe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05180592"/>
      <w:docPartObj>
        <w:docPartGallery w:val="Page Numbers (Top of Page)"/>
        <w:docPartUnique/>
      </w:docPartObj>
    </w:sdtPr>
    <w:sdtContent>
      <w:p w14:paraId="55274863" w14:textId="3F2A8A9B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19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00226156"/>
      <w:docPartObj>
        <w:docPartGallery w:val="Page Numbers (Top of Page)"/>
        <w:docPartUnique/>
      </w:docPartObj>
    </w:sdtPr>
    <w:sdtContent>
      <w:p w14:paraId="1D3728DC" w14:textId="77777777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79613C" w14:textId="77777777" w:rsidR="008F3551" w:rsidRDefault="008F3551" w:rsidP="00CD24D9">
    <w:pPr>
      <w:pStyle w:val="afe"/>
      <w:spacing w:line="360" w:lineRule="auto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8837366"/>
      <w:docPartObj>
        <w:docPartGallery w:val="Page Numbers (Top of Page)"/>
        <w:docPartUnique/>
      </w:docPartObj>
    </w:sdtPr>
    <w:sdtContent>
      <w:p w14:paraId="3CF804B1" w14:textId="27F2CFF4" w:rsidR="008F3551" w:rsidRDefault="008F3551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3DD7">
          <w:rPr>
            <w:noProof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30E6"/>
    <w:rsid w:val="000032E9"/>
    <w:rsid w:val="00003855"/>
    <w:rsid w:val="00004E04"/>
    <w:rsid w:val="00012312"/>
    <w:rsid w:val="00012F00"/>
    <w:rsid w:val="00015E4F"/>
    <w:rsid w:val="0001634A"/>
    <w:rsid w:val="00021160"/>
    <w:rsid w:val="0002394E"/>
    <w:rsid w:val="00023C61"/>
    <w:rsid w:val="0002456F"/>
    <w:rsid w:val="000355DD"/>
    <w:rsid w:val="00035894"/>
    <w:rsid w:val="0003638B"/>
    <w:rsid w:val="00037958"/>
    <w:rsid w:val="00037BCB"/>
    <w:rsid w:val="0004165F"/>
    <w:rsid w:val="000439FD"/>
    <w:rsid w:val="00046BE7"/>
    <w:rsid w:val="00047DA7"/>
    <w:rsid w:val="00051D0C"/>
    <w:rsid w:val="00053301"/>
    <w:rsid w:val="000552C2"/>
    <w:rsid w:val="0005655A"/>
    <w:rsid w:val="00057E55"/>
    <w:rsid w:val="00060DBD"/>
    <w:rsid w:val="00061104"/>
    <w:rsid w:val="00063C57"/>
    <w:rsid w:val="000653ED"/>
    <w:rsid w:val="00075986"/>
    <w:rsid w:val="00075A2B"/>
    <w:rsid w:val="0008280C"/>
    <w:rsid w:val="000830EB"/>
    <w:rsid w:val="00085D17"/>
    <w:rsid w:val="00086231"/>
    <w:rsid w:val="00090167"/>
    <w:rsid w:val="0009190C"/>
    <w:rsid w:val="00096DB7"/>
    <w:rsid w:val="0009798E"/>
    <w:rsid w:val="000A1651"/>
    <w:rsid w:val="000B07A9"/>
    <w:rsid w:val="000B319D"/>
    <w:rsid w:val="000B3B37"/>
    <w:rsid w:val="000C14BD"/>
    <w:rsid w:val="000C6375"/>
    <w:rsid w:val="000D3A72"/>
    <w:rsid w:val="000D3D03"/>
    <w:rsid w:val="000D4788"/>
    <w:rsid w:val="000D4F63"/>
    <w:rsid w:val="000D7BE0"/>
    <w:rsid w:val="000E13A7"/>
    <w:rsid w:val="000E2563"/>
    <w:rsid w:val="000E31DF"/>
    <w:rsid w:val="000E45D8"/>
    <w:rsid w:val="000E57B8"/>
    <w:rsid w:val="000F1F8C"/>
    <w:rsid w:val="000F6E26"/>
    <w:rsid w:val="000F6FE0"/>
    <w:rsid w:val="00103050"/>
    <w:rsid w:val="001038EA"/>
    <w:rsid w:val="00106275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4507"/>
    <w:rsid w:val="00126366"/>
    <w:rsid w:val="00126EF1"/>
    <w:rsid w:val="00127B3E"/>
    <w:rsid w:val="00131A87"/>
    <w:rsid w:val="00132942"/>
    <w:rsid w:val="0013347D"/>
    <w:rsid w:val="001339C2"/>
    <w:rsid w:val="001349E2"/>
    <w:rsid w:val="00135C88"/>
    <w:rsid w:val="00136B67"/>
    <w:rsid w:val="00136E34"/>
    <w:rsid w:val="0013718C"/>
    <w:rsid w:val="00137F3F"/>
    <w:rsid w:val="00141E77"/>
    <w:rsid w:val="0014782D"/>
    <w:rsid w:val="00152112"/>
    <w:rsid w:val="001646B0"/>
    <w:rsid w:val="00167448"/>
    <w:rsid w:val="00173E21"/>
    <w:rsid w:val="0018005D"/>
    <w:rsid w:val="001821A6"/>
    <w:rsid w:val="001836D1"/>
    <w:rsid w:val="00183992"/>
    <w:rsid w:val="00184B0D"/>
    <w:rsid w:val="00184FC6"/>
    <w:rsid w:val="00185078"/>
    <w:rsid w:val="0019000B"/>
    <w:rsid w:val="00190D9F"/>
    <w:rsid w:val="00194469"/>
    <w:rsid w:val="00195B46"/>
    <w:rsid w:val="001A1754"/>
    <w:rsid w:val="001A1AA6"/>
    <w:rsid w:val="001A3F96"/>
    <w:rsid w:val="001A625E"/>
    <w:rsid w:val="001B0FC3"/>
    <w:rsid w:val="001B4666"/>
    <w:rsid w:val="001B62B4"/>
    <w:rsid w:val="001B72AF"/>
    <w:rsid w:val="001C09E8"/>
    <w:rsid w:val="001C4004"/>
    <w:rsid w:val="001C7D52"/>
    <w:rsid w:val="001D0B35"/>
    <w:rsid w:val="001D1343"/>
    <w:rsid w:val="001D2B0C"/>
    <w:rsid w:val="001D5ABC"/>
    <w:rsid w:val="001E08AC"/>
    <w:rsid w:val="001E0ED7"/>
    <w:rsid w:val="001E2F3E"/>
    <w:rsid w:val="001E6E9F"/>
    <w:rsid w:val="001E6F13"/>
    <w:rsid w:val="001F0BEA"/>
    <w:rsid w:val="001F2C75"/>
    <w:rsid w:val="001F3235"/>
    <w:rsid w:val="001F623E"/>
    <w:rsid w:val="001F6769"/>
    <w:rsid w:val="001F79B2"/>
    <w:rsid w:val="00200A4D"/>
    <w:rsid w:val="0020358D"/>
    <w:rsid w:val="00203601"/>
    <w:rsid w:val="00203A1A"/>
    <w:rsid w:val="002050D7"/>
    <w:rsid w:val="00211325"/>
    <w:rsid w:val="002115C5"/>
    <w:rsid w:val="00212718"/>
    <w:rsid w:val="00216DD5"/>
    <w:rsid w:val="00217D62"/>
    <w:rsid w:val="00220C6A"/>
    <w:rsid w:val="00222EE4"/>
    <w:rsid w:val="00223482"/>
    <w:rsid w:val="002266DC"/>
    <w:rsid w:val="00231782"/>
    <w:rsid w:val="00231A5E"/>
    <w:rsid w:val="00232A47"/>
    <w:rsid w:val="0023441C"/>
    <w:rsid w:val="00236727"/>
    <w:rsid w:val="002445CF"/>
    <w:rsid w:val="0025051B"/>
    <w:rsid w:val="002525BF"/>
    <w:rsid w:val="0025347F"/>
    <w:rsid w:val="00253D9A"/>
    <w:rsid w:val="002545E7"/>
    <w:rsid w:val="00254606"/>
    <w:rsid w:val="00255181"/>
    <w:rsid w:val="0025667A"/>
    <w:rsid w:val="00256B31"/>
    <w:rsid w:val="00260867"/>
    <w:rsid w:val="0026253A"/>
    <w:rsid w:val="0026284D"/>
    <w:rsid w:val="00267219"/>
    <w:rsid w:val="002677C7"/>
    <w:rsid w:val="002716B2"/>
    <w:rsid w:val="00273E8F"/>
    <w:rsid w:val="00275D58"/>
    <w:rsid w:val="002769A8"/>
    <w:rsid w:val="0027705D"/>
    <w:rsid w:val="0028094E"/>
    <w:rsid w:val="002818B6"/>
    <w:rsid w:val="002830B3"/>
    <w:rsid w:val="0028545D"/>
    <w:rsid w:val="00287092"/>
    <w:rsid w:val="002876D4"/>
    <w:rsid w:val="00293557"/>
    <w:rsid w:val="00293776"/>
    <w:rsid w:val="00293CC3"/>
    <w:rsid w:val="00296F9C"/>
    <w:rsid w:val="002A16C1"/>
    <w:rsid w:val="002A4A5D"/>
    <w:rsid w:val="002A4C3B"/>
    <w:rsid w:val="002A5C42"/>
    <w:rsid w:val="002A6A64"/>
    <w:rsid w:val="002A6ED4"/>
    <w:rsid w:val="002B2758"/>
    <w:rsid w:val="002B5837"/>
    <w:rsid w:val="002B6191"/>
    <w:rsid w:val="002C3246"/>
    <w:rsid w:val="002C32E7"/>
    <w:rsid w:val="002C4530"/>
    <w:rsid w:val="002C5897"/>
    <w:rsid w:val="002C78C0"/>
    <w:rsid w:val="002D31FD"/>
    <w:rsid w:val="002D3C15"/>
    <w:rsid w:val="002E3570"/>
    <w:rsid w:val="002E4CB7"/>
    <w:rsid w:val="002E4E79"/>
    <w:rsid w:val="002E7151"/>
    <w:rsid w:val="002F3B61"/>
    <w:rsid w:val="002F3E18"/>
    <w:rsid w:val="002F77E3"/>
    <w:rsid w:val="00304675"/>
    <w:rsid w:val="00304C34"/>
    <w:rsid w:val="00305B56"/>
    <w:rsid w:val="0031334E"/>
    <w:rsid w:val="00314A39"/>
    <w:rsid w:val="00315F98"/>
    <w:rsid w:val="00322D2A"/>
    <w:rsid w:val="00323EDA"/>
    <w:rsid w:val="0032476B"/>
    <w:rsid w:val="003263E6"/>
    <w:rsid w:val="003338D8"/>
    <w:rsid w:val="00334BD3"/>
    <w:rsid w:val="003440B3"/>
    <w:rsid w:val="0034516B"/>
    <w:rsid w:val="003476CC"/>
    <w:rsid w:val="00353D03"/>
    <w:rsid w:val="00354088"/>
    <w:rsid w:val="00355ADC"/>
    <w:rsid w:val="003568FA"/>
    <w:rsid w:val="003638FF"/>
    <w:rsid w:val="00363E8D"/>
    <w:rsid w:val="00365459"/>
    <w:rsid w:val="00371976"/>
    <w:rsid w:val="0037254C"/>
    <w:rsid w:val="00373B01"/>
    <w:rsid w:val="00375666"/>
    <w:rsid w:val="00380345"/>
    <w:rsid w:val="00380E08"/>
    <w:rsid w:val="0038156C"/>
    <w:rsid w:val="00383008"/>
    <w:rsid w:val="00393A65"/>
    <w:rsid w:val="00395D44"/>
    <w:rsid w:val="00397CFD"/>
    <w:rsid w:val="003A10FC"/>
    <w:rsid w:val="003A143F"/>
    <w:rsid w:val="003A1DB4"/>
    <w:rsid w:val="003A34EC"/>
    <w:rsid w:val="003B3728"/>
    <w:rsid w:val="003B37D8"/>
    <w:rsid w:val="003B5869"/>
    <w:rsid w:val="003B60E4"/>
    <w:rsid w:val="003B6673"/>
    <w:rsid w:val="003C13D7"/>
    <w:rsid w:val="003C3BED"/>
    <w:rsid w:val="003D1525"/>
    <w:rsid w:val="003D3B71"/>
    <w:rsid w:val="003D4A9F"/>
    <w:rsid w:val="003D51F9"/>
    <w:rsid w:val="003D5473"/>
    <w:rsid w:val="003D5EE8"/>
    <w:rsid w:val="003D6685"/>
    <w:rsid w:val="003D6798"/>
    <w:rsid w:val="003D72F7"/>
    <w:rsid w:val="003E3CD6"/>
    <w:rsid w:val="003E4189"/>
    <w:rsid w:val="003E4D98"/>
    <w:rsid w:val="003F0366"/>
    <w:rsid w:val="003F209F"/>
    <w:rsid w:val="003F2288"/>
    <w:rsid w:val="003F2680"/>
    <w:rsid w:val="003F4D74"/>
    <w:rsid w:val="003F7054"/>
    <w:rsid w:val="003F7877"/>
    <w:rsid w:val="00400CC4"/>
    <w:rsid w:val="004042B6"/>
    <w:rsid w:val="004108AA"/>
    <w:rsid w:val="00411E87"/>
    <w:rsid w:val="00414A89"/>
    <w:rsid w:val="0041628D"/>
    <w:rsid w:val="004170C2"/>
    <w:rsid w:val="004173BD"/>
    <w:rsid w:val="0042222B"/>
    <w:rsid w:val="00425C14"/>
    <w:rsid w:val="004276F1"/>
    <w:rsid w:val="00430F7E"/>
    <w:rsid w:val="004311B7"/>
    <w:rsid w:val="00434C03"/>
    <w:rsid w:val="00437C68"/>
    <w:rsid w:val="004414B0"/>
    <w:rsid w:val="004448C7"/>
    <w:rsid w:val="004465E0"/>
    <w:rsid w:val="00447F2F"/>
    <w:rsid w:val="0045262D"/>
    <w:rsid w:val="004545F7"/>
    <w:rsid w:val="00455684"/>
    <w:rsid w:val="00460088"/>
    <w:rsid w:val="004601EB"/>
    <w:rsid w:val="00461A84"/>
    <w:rsid w:val="00463586"/>
    <w:rsid w:val="00463D9B"/>
    <w:rsid w:val="0046645B"/>
    <w:rsid w:val="004707AE"/>
    <w:rsid w:val="004709AF"/>
    <w:rsid w:val="00470E1E"/>
    <w:rsid w:val="00477BDA"/>
    <w:rsid w:val="004802ED"/>
    <w:rsid w:val="004808B2"/>
    <w:rsid w:val="00480ABC"/>
    <w:rsid w:val="00480CC5"/>
    <w:rsid w:val="004813D7"/>
    <w:rsid w:val="00485436"/>
    <w:rsid w:val="004855F5"/>
    <w:rsid w:val="00485BAD"/>
    <w:rsid w:val="00485E97"/>
    <w:rsid w:val="00487919"/>
    <w:rsid w:val="00490110"/>
    <w:rsid w:val="00490678"/>
    <w:rsid w:val="00490C1C"/>
    <w:rsid w:val="00492504"/>
    <w:rsid w:val="00492A1B"/>
    <w:rsid w:val="00493247"/>
    <w:rsid w:val="00495430"/>
    <w:rsid w:val="004976FD"/>
    <w:rsid w:val="004977DB"/>
    <w:rsid w:val="004A08B6"/>
    <w:rsid w:val="004A18F6"/>
    <w:rsid w:val="004A2111"/>
    <w:rsid w:val="004A4244"/>
    <w:rsid w:val="004A4C78"/>
    <w:rsid w:val="004A5563"/>
    <w:rsid w:val="004A5818"/>
    <w:rsid w:val="004B5EAD"/>
    <w:rsid w:val="004B7FE5"/>
    <w:rsid w:val="004C0614"/>
    <w:rsid w:val="004C0873"/>
    <w:rsid w:val="004C08CA"/>
    <w:rsid w:val="004C2704"/>
    <w:rsid w:val="004C2E5B"/>
    <w:rsid w:val="004D12D6"/>
    <w:rsid w:val="004D1855"/>
    <w:rsid w:val="004D3693"/>
    <w:rsid w:val="004D474E"/>
    <w:rsid w:val="004D4C17"/>
    <w:rsid w:val="004D548F"/>
    <w:rsid w:val="004D6D9D"/>
    <w:rsid w:val="004E1C7F"/>
    <w:rsid w:val="004E7CBA"/>
    <w:rsid w:val="004F2B18"/>
    <w:rsid w:val="00503377"/>
    <w:rsid w:val="00504590"/>
    <w:rsid w:val="0051063B"/>
    <w:rsid w:val="00511E7E"/>
    <w:rsid w:val="005169D3"/>
    <w:rsid w:val="00520325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6B02"/>
    <w:rsid w:val="00536CD1"/>
    <w:rsid w:val="00540F30"/>
    <w:rsid w:val="0054620F"/>
    <w:rsid w:val="00550911"/>
    <w:rsid w:val="00550C7E"/>
    <w:rsid w:val="0055597C"/>
    <w:rsid w:val="005574D4"/>
    <w:rsid w:val="005602E1"/>
    <w:rsid w:val="00560866"/>
    <w:rsid w:val="00563FF2"/>
    <w:rsid w:val="00566530"/>
    <w:rsid w:val="005665F8"/>
    <w:rsid w:val="0057241E"/>
    <w:rsid w:val="0057243A"/>
    <w:rsid w:val="005727EF"/>
    <w:rsid w:val="00573245"/>
    <w:rsid w:val="00573DD7"/>
    <w:rsid w:val="00574504"/>
    <w:rsid w:val="00574607"/>
    <w:rsid w:val="005748BD"/>
    <w:rsid w:val="00575E95"/>
    <w:rsid w:val="00580F8B"/>
    <w:rsid w:val="00581743"/>
    <w:rsid w:val="00583FDB"/>
    <w:rsid w:val="005846A1"/>
    <w:rsid w:val="00584989"/>
    <w:rsid w:val="00590125"/>
    <w:rsid w:val="0059107D"/>
    <w:rsid w:val="00591593"/>
    <w:rsid w:val="00592120"/>
    <w:rsid w:val="0059230F"/>
    <w:rsid w:val="00594A34"/>
    <w:rsid w:val="005A0C95"/>
    <w:rsid w:val="005A141E"/>
    <w:rsid w:val="005A1C7F"/>
    <w:rsid w:val="005A2F94"/>
    <w:rsid w:val="005A51DE"/>
    <w:rsid w:val="005B4061"/>
    <w:rsid w:val="005B4D67"/>
    <w:rsid w:val="005B55AD"/>
    <w:rsid w:val="005B57ED"/>
    <w:rsid w:val="005C0807"/>
    <w:rsid w:val="005C662A"/>
    <w:rsid w:val="005C72BC"/>
    <w:rsid w:val="005C7968"/>
    <w:rsid w:val="005D024A"/>
    <w:rsid w:val="005D08D2"/>
    <w:rsid w:val="005D21ED"/>
    <w:rsid w:val="005D2583"/>
    <w:rsid w:val="005D542F"/>
    <w:rsid w:val="005E0800"/>
    <w:rsid w:val="005E0A0C"/>
    <w:rsid w:val="005E2780"/>
    <w:rsid w:val="005E2E6F"/>
    <w:rsid w:val="005E3B97"/>
    <w:rsid w:val="005E718A"/>
    <w:rsid w:val="005E7718"/>
    <w:rsid w:val="005F0CDE"/>
    <w:rsid w:val="005F26FE"/>
    <w:rsid w:val="005F31B5"/>
    <w:rsid w:val="005F3EEB"/>
    <w:rsid w:val="005F7B4F"/>
    <w:rsid w:val="00600801"/>
    <w:rsid w:val="00605D31"/>
    <w:rsid w:val="00607933"/>
    <w:rsid w:val="00610BAA"/>
    <w:rsid w:val="00610F71"/>
    <w:rsid w:val="00611C13"/>
    <w:rsid w:val="00613B4A"/>
    <w:rsid w:val="006149B4"/>
    <w:rsid w:val="00621A04"/>
    <w:rsid w:val="00625B1A"/>
    <w:rsid w:val="006263E6"/>
    <w:rsid w:val="006325F6"/>
    <w:rsid w:val="00635E82"/>
    <w:rsid w:val="00637C42"/>
    <w:rsid w:val="00637D8A"/>
    <w:rsid w:val="006411B8"/>
    <w:rsid w:val="00642341"/>
    <w:rsid w:val="00643F0E"/>
    <w:rsid w:val="00646002"/>
    <w:rsid w:val="00647985"/>
    <w:rsid w:val="00650237"/>
    <w:rsid w:val="00651A88"/>
    <w:rsid w:val="006520F5"/>
    <w:rsid w:val="00653298"/>
    <w:rsid w:val="006532EA"/>
    <w:rsid w:val="00656623"/>
    <w:rsid w:val="00662158"/>
    <w:rsid w:val="00662D7E"/>
    <w:rsid w:val="00662F31"/>
    <w:rsid w:val="006635FE"/>
    <w:rsid w:val="00675FAC"/>
    <w:rsid w:val="00677B8F"/>
    <w:rsid w:val="006805AE"/>
    <w:rsid w:val="00682EC1"/>
    <w:rsid w:val="00684A25"/>
    <w:rsid w:val="00687268"/>
    <w:rsid w:val="0068789C"/>
    <w:rsid w:val="00690762"/>
    <w:rsid w:val="0069098A"/>
    <w:rsid w:val="00690BEF"/>
    <w:rsid w:val="00693A68"/>
    <w:rsid w:val="00695B9C"/>
    <w:rsid w:val="00696E7D"/>
    <w:rsid w:val="006A026C"/>
    <w:rsid w:val="006A0785"/>
    <w:rsid w:val="006A11E1"/>
    <w:rsid w:val="006A2AE6"/>
    <w:rsid w:val="006A6235"/>
    <w:rsid w:val="006B13DE"/>
    <w:rsid w:val="006B383D"/>
    <w:rsid w:val="006B45FF"/>
    <w:rsid w:val="006C0204"/>
    <w:rsid w:val="006C1206"/>
    <w:rsid w:val="006C2F86"/>
    <w:rsid w:val="006C341A"/>
    <w:rsid w:val="006C63CD"/>
    <w:rsid w:val="006C7BB3"/>
    <w:rsid w:val="006D363C"/>
    <w:rsid w:val="006D52C7"/>
    <w:rsid w:val="006E07A1"/>
    <w:rsid w:val="006E51E1"/>
    <w:rsid w:val="006E5FE9"/>
    <w:rsid w:val="006E6EBE"/>
    <w:rsid w:val="006E7357"/>
    <w:rsid w:val="006F1227"/>
    <w:rsid w:val="006F160C"/>
    <w:rsid w:val="006F1D2B"/>
    <w:rsid w:val="006F2C4C"/>
    <w:rsid w:val="006F37DE"/>
    <w:rsid w:val="006F4F4B"/>
    <w:rsid w:val="006F6C6A"/>
    <w:rsid w:val="006F788B"/>
    <w:rsid w:val="007017B9"/>
    <w:rsid w:val="00701832"/>
    <w:rsid w:val="00702550"/>
    <w:rsid w:val="00703CFD"/>
    <w:rsid w:val="0070449D"/>
    <w:rsid w:val="00707E45"/>
    <w:rsid w:val="00707E83"/>
    <w:rsid w:val="0071107A"/>
    <w:rsid w:val="00713276"/>
    <w:rsid w:val="007157E0"/>
    <w:rsid w:val="00717681"/>
    <w:rsid w:val="00720AC1"/>
    <w:rsid w:val="00722BCD"/>
    <w:rsid w:val="007235E1"/>
    <w:rsid w:val="0072655A"/>
    <w:rsid w:val="007265B3"/>
    <w:rsid w:val="00726739"/>
    <w:rsid w:val="00726925"/>
    <w:rsid w:val="007269C6"/>
    <w:rsid w:val="00731390"/>
    <w:rsid w:val="00733C8C"/>
    <w:rsid w:val="00736D31"/>
    <w:rsid w:val="0074157B"/>
    <w:rsid w:val="00746B1E"/>
    <w:rsid w:val="0075137D"/>
    <w:rsid w:val="0076070B"/>
    <w:rsid w:val="007627DB"/>
    <w:rsid w:val="0076594C"/>
    <w:rsid w:val="00766419"/>
    <w:rsid w:val="00766449"/>
    <w:rsid w:val="00772252"/>
    <w:rsid w:val="00773400"/>
    <w:rsid w:val="00776716"/>
    <w:rsid w:val="00777462"/>
    <w:rsid w:val="00782A06"/>
    <w:rsid w:val="007833F8"/>
    <w:rsid w:val="00786CFE"/>
    <w:rsid w:val="007902AB"/>
    <w:rsid w:val="007962BF"/>
    <w:rsid w:val="007965F0"/>
    <w:rsid w:val="00797097"/>
    <w:rsid w:val="0079725B"/>
    <w:rsid w:val="00797873"/>
    <w:rsid w:val="007A028B"/>
    <w:rsid w:val="007A0AA9"/>
    <w:rsid w:val="007A0F31"/>
    <w:rsid w:val="007A1498"/>
    <w:rsid w:val="007A303A"/>
    <w:rsid w:val="007A5E24"/>
    <w:rsid w:val="007A7CD2"/>
    <w:rsid w:val="007B00CC"/>
    <w:rsid w:val="007B1409"/>
    <w:rsid w:val="007B1494"/>
    <w:rsid w:val="007B224B"/>
    <w:rsid w:val="007B274B"/>
    <w:rsid w:val="007B5952"/>
    <w:rsid w:val="007B6675"/>
    <w:rsid w:val="007B6BF3"/>
    <w:rsid w:val="007B6FAE"/>
    <w:rsid w:val="007C01C0"/>
    <w:rsid w:val="007C0213"/>
    <w:rsid w:val="007C05A9"/>
    <w:rsid w:val="007C0832"/>
    <w:rsid w:val="007C3170"/>
    <w:rsid w:val="007D31E0"/>
    <w:rsid w:val="007E369C"/>
    <w:rsid w:val="007E3B24"/>
    <w:rsid w:val="007E56DC"/>
    <w:rsid w:val="007E605B"/>
    <w:rsid w:val="007E747E"/>
    <w:rsid w:val="007F23F2"/>
    <w:rsid w:val="007F3482"/>
    <w:rsid w:val="007F4B39"/>
    <w:rsid w:val="007F63FD"/>
    <w:rsid w:val="007F7644"/>
    <w:rsid w:val="00800830"/>
    <w:rsid w:val="008030EA"/>
    <w:rsid w:val="008036B1"/>
    <w:rsid w:val="008106B8"/>
    <w:rsid w:val="0081538D"/>
    <w:rsid w:val="008162FC"/>
    <w:rsid w:val="0081708E"/>
    <w:rsid w:val="0081760A"/>
    <w:rsid w:val="00817A76"/>
    <w:rsid w:val="00823A76"/>
    <w:rsid w:val="00823AE1"/>
    <w:rsid w:val="00833613"/>
    <w:rsid w:val="00835D71"/>
    <w:rsid w:val="008370F9"/>
    <w:rsid w:val="008407F9"/>
    <w:rsid w:val="00841358"/>
    <w:rsid w:val="00842513"/>
    <w:rsid w:val="00844ADD"/>
    <w:rsid w:val="00844E34"/>
    <w:rsid w:val="00846F26"/>
    <w:rsid w:val="00850BB3"/>
    <w:rsid w:val="00856999"/>
    <w:rsid w:val="0086305E"/>
    <w:rsid w:val="0086403A"/>
    <w:rsid w:val="008650C9"/>
    <w:rsid w:val="00865133"/>
    <w:rsid w:val="00866CC9"/>
    <w:rsid w:val="00866E5D"/>
    <w:rsid w:val="00866F57"/>
    <w:rsid w:val="0087062B"/>
    <w:rsid w:val="0087111B"/>
    <w:rsid w:val="00875EF3"/>
    <w:rsid w:val="00882016"/>
    <w:rsid w:val="00883302"/>
    <w:rsid w:val="0088373C"/>
    <w:rsid w:val="00883E01"/>
    <w:rsid w:val="00884905"/>
    <w:rsid w:val="00890462"/>
    <w:rsid w:val="00891140"/>
    <w:rsid w:val="00891D2C"/>
    <w:rsid w:val="00894187"/>
    <w:rsid w:val="00894625"/>
    <w:rsid w:val="0089671F"/>
    <w:rsid w:val="008A4C36"/>
    <w:rsid w:val="008A5736"/>
    <w:rsid w:val="008A7704"/>
    <w:rsid w:val="008B04AA"/>
    <w:rsid w:val="008B14B6"/>
    <w:rsid w:val="008B3C9B"/>
    <w:rsid w:val="008C2788"/>
    <w:rsid w:val="008C4119"/>
    <w:rsid w:val="008C4136"/>
    <w:rsid w:val="008C486A"/>
    <w:rsid w:val="008D03AB"/>
    <w:rsid w:val="008D1786"/>
    <w:rsid w:val="008D1B2C"/>
    <w:rsid w:val="008D4D81"/>
    <w:rsid w:val="008D57C8"/>
    <w:rsid w:val="008E19C5"/>
    <w:rsid w:val="008E22C1"/>
    <w:rsid w:val="008E2F5D"/>
    <w:rsid w:val="008E4790"/>
    <w:rsid w:val="008E6215"/>
    <w:rsid w:val="008F0DE2"/>
    <w:rsid w:val="008F150C"/>
    <w:rsid w:val="008F3551"/>
    <w:rsid w:val="00900D10"/>
    <w:rsid w:val="009014F3"/>
    <w:rsid w:val="00901C31"/>
    <w:rsid w:val="00902670"/>
    <w:rsid w:val="00902E6D"/>
    <w:rsid w:val="0090414F"/>
    <w:rsid w:val="00905126"/>
    <w:rsid w:val="009103B7"/>
    <w:rsid w:val="009132A8"/>
    <w:rsid w:val="00914FE3"/>
    <w:rsid w:val="00915974"/>
    <w:rsid w:val="00916418"/>
    <w:rsid w:val="00917B17"/>
    <w:rsid w:val="0092118C"/>
    <w:rsid w:val="0092261D"/>
    <w:rsid w:val="009474F8"/>
    <w:rsid w:val="009509E9"/>
    <w:rsid w:val="00951C24"/>
    <w:rsid w:val="00952A3E"/>
    <w:rsid w:val="009546D8"/>
    <w:rsid w:val="009553B4"/>
    <w:rsid w:val="00956DDC"/>
    <w:rsid w:val="00962AB5"/>
    <w:rsid w:val="00963FA3"/>
    <w:rsid w:val="00964632"/>
    <w:rsid w:val="009655BE"/>
    <w:rsid w:val="00977403"/>
    <w:rsid w:val="00977D53"/>
    <w:rsid w:val="00982E80"/>
    <w:rsid w:val="009846CA"/>
    <w:rsid w:val="00984E57"/>
    <w:rsid w:val="00993C38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BE7"/>
    <w:rsid w:val="009A3AC6"/>
    <w:rsid w:val="009B3CD6"/>
    <w:rsid w:val="009B5461"/>
    <w:rsid w:val="009B57AE"/>
    <w:rsid w:val="009B7A9B"/>
    <w:rsid w:val="009C1682"/>
    <w:rsid w:val="009C2648"/>
    <w:rsid w:val="009D2297"/>
    <w:rsid w:val="009D6CC4"/>
    <w:rsid w:val="009E36C0"/>
    <w:rsid w:val="009E51C4"/>
    <w:rsid w:val="009E7827"/>
    <w:rsid w:val="009E7E67"/>
    <w:rsid w:val="009F5989"/>
    <w:rsid w:val="00A0309F"/>
    <w:rsid w:val="00A07925"/>
    <w:rsid w:val="00A10045"/>
    <w:rsid w:val="00A1317B"/>
    <w:rsid w:val="00A17058"/>
    <w:rsid w:val="00A1725F"/>
    <w:rsid w:val="00A1795A"/>
    <w:rsid w:val="00A232EA"/>
    <w:rsid w:val="00A23ED9"/>
    <w:rsid w:val="00A242E8"/>
    <w:rsid w:val="00A33876"/>
    <w:rsid w:val="00A34EB3"/>
    <w:rsid w:val="00A37845"/>
    <w:rsid w:val="00A42BC0"/>
    <w:rsid w:val="00A437B4"/>
    <w:rsid w:val="00A46D48"/>
    <w:rsid w:val="00A51675"/>
    <w:rsid w:val="00A51908"/>
    <w:rsid w:val="00A540BA"/>
    <w:rsid w:val="00A5648D"/>
    <w:rsid w:val="00A63DEF"/>
    <w:rsid w:val="00A64A8F"/>
    <w:rsid w:val="00A65489"/>
    <w:rsid w:val="00A65C50"/>
    <w:rsid w:val="00A65E76"/>
    <w:rsid w:val="00A66918"/>
    <w:rsid w:val="00A705C4"/>
    <w:rsid w:val="00A70716"/>
    <w:rsid w:val="00A72598"/>
    <w:rsid w:val="00A7484D"/>
    <w:rsid w:val="00A74D02"/>
    <w:rsid w:val="00A76BA5"/>
    <w:rsid w:val="00A82EED"/>
    <w:rsid w:val="00A856E9"/>
    <w:rsid w:val="00A90C67"/>
    <w:rsid w:val="00A93486"/>
    <w:rsid w:val="00A9512A"/>
    <w:rsid w:val="00A95C82"/>
    <w:rsid w:val="00A9682D"/>
    <w:rsid w:val="00A97568"/>
    <w:rsid w:val="00A977B5"/>
    <w:rsid w:val="00AA0766"/>
    <w:rsid w:val="00AA1DE8"/>
    <w:rsid w:val="00AA347E"/>
    <w:rsid w:val="00AA3D51"/>
    <w:rsid w:val="00AA5265"/>
    <w:rsid w:val="00AA6180"/>
    <w:rsid w:val="00AA648E"/>
    <w:rsid w:val="00AB1FE0"/>
    <w:rsid w:val="00AB2815"/>
    <w:rsid w:val="00AB353B"/>
    <w:rsid w:val="00AB527D"/>
    <w:rsid w:val="00AB68AE"/>
    <w:rsid w:val="00AB7D8D"/>
    <w:rsid w:val="00AB7FB7"/>
    <w:rsid w:val="00AC0CC2"/>
    <w:rsid w:val="00AC1935"/>
    <w:rsid w:val="00AC3F30"/>
    <w:rsid w:val="00AC4031"/>
    <w:rsid w:val="00AC5596"/>
    <w:rsid w:val="00AC7BAB"/>
    <w:rsid w:val="00AD104C"/>
    <w:rsid w:val="00AD1E2F"/>
    <w:rsid w:val="00AD4223"/>
    <w:rsid w:val="00AD5808"/>
    <w:rsid w:val="00AD72AC"/>
    <w:rsid w:val="00AE0B4E"/>
    <w:rsid w:val="00AE2355"/>
    <w:rsid w:val="00AE5228"/>
    <w:rsid w:val="00AE61F3"/>
    <w:rsid w:val="00AF1805"/>
    <w:rsid w:val="00AF1C38"/>
    <w:rsid w:val="00AF3390"/>
    <w:rsid w:val="00AF3617"/>
    <w:rsid w:val="00AF3CDF"/>
    <w:rsid w:val="00B00D16"/>
    <w:rsid w:val="00B039AA"/>
    <w:rsid w:val="00B03CFF"/>
    <w:rsid w:val="00B05046"/>
    <w:rsid w:val="00B10314"/>
    <w:rsid w:val="00B1133D"/>
    <w:rsid w:val="00B1143E"/>
    <w:rsid w:val="00B148DE"/>
    <w:rsid w:val="00B20860"/>
    <w:rsid w:val="00B20871"/>
    <w:rsid w:val="00B210E3"/>
    <w:rsid w:val="00B2292B"/>
    <w:rsid w:val="00B23583"/>
    <w:rsid w:val="00B23CCA"/>
    <w:rsid w:val="00B25975"/>
    <w:rsid w:val="00B25C54"/>
    <w:rsid w:val="00B30BE6"/>
    <w:rsid w:val="00B32898"/>
    <w:rsid w:val="00B3362D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594F"/>
    <w:rsid w:val="00B67007"/>
    <w:rsid w:val="00B70050"/>
    <w:rsid w:val="00B703B3"/>
    <w:rsid w:val="00B70617"/>
    <w:rsid w:val="00B71257"/>
    <w:rsid w:val="00B72C64"/>
    <w:rsid w:val="00B72EFD"/>
    <w:rsid w:val="00B72FD3"/>
    <w:rsid w:val="00B75376"/>
    <w:rsid w:val="00B84519"/>
    <w:rsid w:val="00B854CB"/>
    <w:rsid w:val="00B920D4"/>
    <w:rsid w:val="00B9305A"/>
    <w:rsid w:val="00BB0793"/>
    <w:rsid w:val="00BB20B8"/>
    <w:rsid w:val="00BB45B6"/>
    <w:rsid w:val="00BB4FB0"/>
    <w:rsid w:val="00BC017D"/>
    <w:rsid w:val="00BC1F7B"/>
    <w:rsid w:val="00BC435C"/>
    <w:rsid w:val="00BD3B94"/>
    <w:rsid w:val="00BD3EF7"/>
    <w:rsid w:val="00BD52CD"/>
    <w:rsid w:val="00BE28A4"/>
    <w:rsid w:val="00BE5F8D"/>
    <w:rsid w:val="00BE68A0"/>
    <w:rsid w:val="00BF00A6"/>
    <w:rsid w:val="00BF00FE"/>
    <w:rsid w:val="00BF31E3"/>
    <w:rsid w:val="00BF404E"/>
    <w:rsid w:val="00BF55B1"/>
    <w:rsid w:val="00BF609E"/>
    <w:rsid w:val="00BF6782"/>
    <w:rsid w:val="00C02AC4"/>
    <w:rsid w:val="00C02E11"/>
    <w:rsid w:val="00C03D49"/>
    <w:rsid w:val="00C04828"/>
    <w:rsid w:val="00C11AD0"/>
    <w:rsid w:val="00C136E7"/>
    <w:rsid w:val="00C154EF"/>
    <w:rsid w:val="00C156AC"/>
    <w:rsid w:val="00C165C6"/>
    <w:rsid w:val="00C20A3A"/>
    <w:rsid w:val="00C2156F"/>
    <w:rsid w:val="00C21FED"/>
    <w:rsid w:val="00C22201"/>
    <w:rsid w:val="00C225E1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50881"/>
    <w:rsid w:val="00C51031"/>
    <w:rsid w:val="00C52438"/>
    <w:rsid w:val="00C52F83"/>
    <w:rsid w:val="00C5675D"/>
    <w:rsid w:val="00C57601"/>
    <w:rsid w:val="00C6045F"/>
    <w:rsid w:val="00C63D86"/>
    <w:rsid w:val="00C64A68"/>
    <w:rsid w:val="00C65216"/>
    <w:rsid w:val="00C658B5"/>
    <w:rsid w:val="00C66EDB"/>
    <w:rsid w:val="00C677BC"/>
    <w:rsid w:val="00C726A3"/>
    <w:rsid w:val="00C72BD9"/>
    <w:rsid w:val="00C76A7A"/>
    <w:rsid w:val="00C76C32"/>
    <w:rsid w:val="00C77CF4"/>
    <w:rsid w:val="00C807BB"/>
    <w:rsid w:val="00C85E4C"/>
    <w:rsid w:val="00C91AEB"/>
    <w:rsid w:val="00C9213F"/>
    <w:rsid w:val="00C93124"/>
    <w:rsid w:val="00C950A4"/>
    <w:rsid w:val="00C96077"/>
    <w:rsid w:val="00C960AB"/>
    <w:rsid w:val="00CA0484"/>
    <w:rsid w:val="00CA10B0"/>
    <w:rsid w:val="00CA1D35"/>
    <w:rsid w:val="00CA250E"/>
    <w:rsid w:val="00CA29F1"/>
    <w:rsid w:val="00CA2E34"/>
    <w:rsid w:val="00CA3CFD"/>
    <w:rsid w:val="00CA3FD6"/>
    <w:rsid w:val="00CA4703"/>
    <w:rsid w:val="00CB0E08"/>
    <w:rsid w:val="00CB0E9B"/>
    <w:rsid w:val="00CB247D"/>
    <w:rsid w:val="00CB5AED"/>
    <w:rsid w:val="00CB7612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24D9"/>
    <w:rsid w:val="00CD607A"/>
    <w:rsid w:val="00CD6ADA"/>
    <w:rsid w:val="00CE3A4B"/>
    <w:rsid w:val="00CE725C"/>
    <w:rsid w:val="00CF0069"/>
    <w:rsid w:val="00CF1BFE"/>
    <w:rsid w:val="00CF602D"/>
    <w:rsid w:val="00D01910"/>
    <w:rsid w:val="00D024DF"/>
    <w:rsid w:val="00D04BA9"/>
    <w:rsid w:val="00D0678C"/>
    <w:rsid w:val="00D10708"/>
    <w:rsid w:val="00D12816"/>
    <w:rsid w:val="00D143C5"/>
    <w:rsid w:val="00D17515"/>
    <w:rsid w:val="00D23E4E"/>
    <w:rsid w:val="00D271E6"/>
    <w:rsid w:val="00D27EBC"/>
    <w:rsid w:val="00D30B78"/>
    <w:rsid w:val="00D31C3D"/>
    <w:rsid w:val="00D34332"/>
    <w:rsid w:val="00D366AB"/>
    <w:rsid w:val="00D40CC1"/>
    <w:rsid w:val="00D40EEB"/>
    <w:rsid w:val="00D431D4"/>
    <w:rsid w:val="00D43CB3"/>
    <w:rsid w:val="00D4414C"/>
    <w:rsid w:val="00D443E9"/>
    <w:rsid w:val="00D44E03"/>
    <w:rsid w:val="00D45F5D"/>
    <w:rsid w:val="00D474B5"/>
    <w:rsid w:val="00D501AE"/>
    <w:rsid w:val="00D5285F"/>
    <w:rsid w:val="00D56A19"/>
    <w:rsid w:val="00D6010A"/>
    <w:rsid w:val="00D641FD"/>
    <w:rsid w:val="00D656EA"/>
    <w:rsid w:val="00D65972"/>
    <w:rsid w:val="00D7004D"/>
    <w:rsid w:val="00D705BD"/>
    <w:rsid w:val="00D70DFA"/>
    <w:rsid w:val="00D711B8"/>
    <w:rsid w:val="00D76D5A"/>
    <w:rsid w:val="00D77DB2"/>
    <w:rsid w:val="00D82DC0"/>
    <w:rsid w:val="00D83476"/>
    <w:rsid w:val="00D83B21"/>
    <w:rsid w:val="00D85E0B"/>
    <w:rsid w:val="00D870EA"/>
    <w:rsid w:val="00D91F12"/>
    <w:rsid w:val="00D935E3"/>
    <w:rsid w:val="00D93E89"/>
    <w:rsid w:val="00D940C5"/>
    <w:rsid w:val="00DA6F79"/>
    <w:rsid w:val="00DA7257"/>
    <w:rsid w:val="00DB672C"/>
    <w:rsid w:val="00DC268C"/>
    <w:rsid w:val="00DC3D61"/>
    <w:rsid w:val="00DC4995"/>
    <w:rsid w:val="00DC507D"/>
    <w:rsid w:val="00DC6446"/>
    <w:rsid w:val="00DC64A7"/>
    <w:rsid w:val="00DD135B"/>
    <w:rsid w:val="00DD4694"/>
    <w:rsid w:val="00DD53B4"/>
    <w:rsid w:val="00DE16F8"/>
    <w:rsid w:val="00DE59D7"/>
    <w:rsid w:val="00DF0BBF"/>
    <w:rsid w:val="00DF1AD5"/>
    <w:rsid w:val="00DF295E"/>
    <w:rsid w:val="00DF4FC8"/>
    <w:rsid w:val="00E00434"/>
    <w:rsid w:val="00E03778"/>
    <w:rsid w:val="00E17177"/>
    <w:rsid w:val="00E22586"/>
    <w:rsid w:val="00E22C9C"/>
    <w:rsid w:val="00E25198"/>
    <w:rsid w:val="00E306FC"/>
    <w:rsid w:val="00E31E9C"/>
    <w:rsid w:val="00E3642C"/>
    <w:rsid w:val="00E37D2D"/>
    <w:rsid w:val="00E407FB"/>
    <w:rsid w:val="00E4146B"/>
    <w:rsid w:val="00E43B6A"/>
    <w:rsid w:val="00E443D8"/>
    <w:rsid w:val="00E45104"/>
    <w:rsid w:val="00E45F6F"/>
    <w:rsid w:val="00E46D17"/>
    <w:rsid w:val="00E47CEA"/>
    <w:rsid w:val="00E5092F"/>
    <w:rsid w:val="00E51152"/>
    <w:rsid w:val="00E52663"/>
    <w:rsid w:val="00E528AD"/>
    <w:rsid w:val="00E550CC"/>
    <w:rsid w:val="00E57B24"/>
    <w:rsid w:val="00E63DC0"/>
    <w:rsid w:val="00E6514E"/>
    <w:rsid w:val="00E65444"/>
    <w:rsid w:val="00E6544D"/>
    <w:rsid w:val="00E665D5"/>
    <w:rsid w:val="00E7141D"/>
    <w:rsid w:val="00E8030E"/>
    <w:rsid w:val="00E8046F"/>
    <w:rsid w:val="00E807D6"/>
    <w:rsid w:val="00E80972"/>
    <w:rsid w:val="00E83087"/>
    <w:rsid w:val="00E8521C"/>
    <w:rsid w:val="00E857BD"/>
    <w:rsid w:val="00E9028D"/>
    <w:rsid w:val="00E906CC"/>
    <w:rsid w:val="00E90DBF"/>
    <w:rsid w:val="00E94A19"/>
    <w:rsid w:val="00E95D11"/>
    <w:rsid w:val="00EA05BE"/>
    <w:rsid w:val="00EA1847"/>
    <w:rsid w:val="00EA246E"/>
    <w:rsid w:val="00EA2B84"/>
    <w:rsid w:val="00EA60B6"/>
    <w:rsid w:val="00EA701C"/>
    <w:rsid w:val="00EB4507"/>
    <w:rsid w:val="00EB5746"/>
    <w:rsid w:val="00EB77E5"/>
    <w:rsid w:val="00EC1529"/>
    <w:rsid w:val="00EC214A"/>
    <w:rsid w:val="00EC2825"/>
    <w:rsid w:val="00EC3A7E"/>
    <w:rsid w:val="00EC3D1D"/>
    <w:rsid w:val="00EC55E3"/>
    <w:rsid w:val="00EC57E0"/>
    <w:rsid w:val="00EC5FA2"/>
    <w:rsid w:val="00EC645D"/>
    <w:rsid w:val="00EC7AAB"/>
    <w:rsid w:val="00ED21AA"/>
    <w:rsid w:val="00ED2EBF"/>
    <w:rsid w:val="00ED409F"/>
    <w:rsid w:val="00ED7F5B"/>
    <w:rsid w:val="00EE1795"/>
    <w:rsid w:val="00EE4D5A"/>
    <w:rsid w:val="00EE4FAC"/>
    <w:rsid w:val="00EE5173"/>
    <w:rsid w:val="00EE52CB"/>
    <w:rsid w:val="00EF5E53"/>
    <w:rsid w:val="00EF6417"/>
    <w:rsid w:val="00EF708B"/>
    <w:rsid w:val="00EF74A0"/>
    <w:rsid w:val="00F016F6"/>
    <w:rsid w:val="00F054A4"/>
    <w:rsid w:val="00F069C8"/>
    <w:rsid w:val="00F10DDF"/>
    <w:rsid w:val="00F12FF5"/>
    <w:rsid w:val="00F13495"/>
    <w:rsid w:val="00F151FF"/>
    <w:rsid w:val="00F15AF8"/>
    <w:rsid w:val="00F214E1"/>
    <w:rsid w:val="00F239B4"/>
    <w:rsid w:val="00F23CCA"/>
    <w:rsid w:val="00F2453C"/>
    <w:rsid w:val="00F25AF3"/>
    <w:rsid w:val="00F30B3F"/>
    <w:rsid w:val="00F3110A"/>
    <w:rsid w:val="00F31AC2"/>
    <w:rsid w:val="00F33BE4"/>
    <w:rsid w:val="00F33C4D"/>
    <w:rsid w:val="00F35085"/>
    <w:rsid w:val="00F366C4"/>
    <w:rsid w:val="00F43C0B"/>
    <w:rsid w:val="00F4574D"/>
    <w:rsid w:val="00F47E3A"/>
    <w:rsid w:val="00F50E0D"/>
    <w:rsid w:val="00F51C3F"/>
    <w:rsid w:val="00F51DF5"/>
    <w:rsid w:val="00F52D67"/>
    <w:rsid w:val="00F540A5"/>
    <w:rsid w:val="00F56DE2"/>
    <w:rsid w:val="00F60BEC"/>
    <w:rsid w:val="00F60CE1"/>
    <w:rsid w:val="00F61A69"/>
    <w:rsid w:val="00F645ED"/>
    <w:rsid w:val="00F65343"/>
    <w:rsid w:val="00F655BA"/>
    <w:rsid w:val="00F65C1E"/>
    <w:rsid w:val="00F65D20"/>
    <w:rsid w:val="00F66809"/>
    <w:rsid w:val="00F6707E"/>
    <w:rsid w:val="00F676B5"/>
    <w:rsid w:val="00F714B1"/>
    <w:rsid w:val="00F73B77"/>
    <w:rsid w:val="00F73D0A"/>
    <w:rsid w:val="00F759F4"/>
    <w:rsid w:val="00F76456"/>
    <w:rsid w:val="00F80326"/>
    <w:rsid w:val="00F80596"/>
    <w:rsid w:val="00F82824"/>
    <w:rsid w:val="00F834F5"/>
    <w:rsid w:val="00F83826"/>
    <w:rsid w:val="00F84835"/>
    <w:rsid w:val="00F84AE9"/>
    <w:rsid w:val="00F85667"/>
    <w:rsid w:val="00F90B20"/>
    <w:rsid w:val="00F90B2D"/>
    <w:rsid w:val="00F93010"/>
    <w:rsid w:val="00F93EA0"/>
    <w:rsid w:val="00F9777A"/>
    <w:rsid w:val="00F97B2F"/>
    <w:rsid w:val="00FA0831"/>
    <w:rsid w:val="00FA15F3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38AC"/>
    <w:rsid w:val="00FB3B98"/>
    <w:rsid w:val="00FB5107"/>
    <w:rsid w:val="00FB5B3E"/>
    <w:rsid w:val="00FB5C0D"/>
    <w:rsid w:val="00FC35A6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EB6"/>
    <w:rsid w:val="00FE0F66"/>
    <w:rsid w:val="00FE1B1A"/>
    <w:rsid w:val="00FE2F58"/>
    <w:rsid w:val="00FE46FB"/>
    <w:rsid w:val="00FE76DC"/>
    <w:rsid w:val="00FE7FF7"/>
    <w:rsid w:val="00FF1A99"/>
    <w:rsid w:val="00FF1F2B"/>
    <w:rsid w:val="00FF24D0"/>
    <w:rsid w:val="00FF3534"/>
    <w:rsid w:val="00FF4DAE"/>
    <w:rsid w:val="00FF59DB"/>
    <w:rsid w:val="00FF665C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0">
    <w:name w:val="Hyperlink"/>
    <w:uiPriority w:val="99"/>
    <w:unhideWhenUsed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header" Target="header9.xml"/><Relationship Id="rId39" Type="http://schemas.openxmlformats.org/officeDocument/2006/relationships/package" Target="embeddings/_________Microsoft_Visio788888.vsdx"/><Relationship Id="rId21" Type="http://schemas.openxmlformats.org/officeDocument/2006/relationships/footer" Target="footer2.xml"/><Relationship Id="rId34" Type="http://schemas.openxmlformats.org/officeDocument/2006/relationships/image" Target="media/image6.emf"/><Relationship Id="rId42" Type="http://schemas.openxmlformats.org/officeDocument/2006/relationships/image" Target="media/image10.emf"/><Relationship Id="rId47" Type="http://schemas.openxmlformats.org/officeDocument/2006/relationships/package" Target="embeddings/_________Microsoft_Visio111212121212.vsdx"/><Relationship Id="rId50" Type="http://schemas.openxmlformats.org/officeDocument/2006/relationships/image" Target="media/image14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_________Microsoft_Visio455555.vsdx"/><Relationship Id="rId11" Type="http://schemas.openxmlformats.org/officeDocument/2006/relationships/package" Target="embeddings/_________Microsoft_Visio122222.vsdx"/><Relationship Id="rId24" Type="http://schemas.openxmlformats.org/officeDocument/2006/relationships/header" Target="header7.xml"/><Relationship Id="rId32" Type="http://schemas.openxmlformats.org/officeDocument/2006/relationships/header" Target="header12.xml"/><Relationship Id="rId37" Type="http://schemas.openxmlformats.org/officeDocument/2006/relationships/package" Target="embeddings/_________Microsoft_Visio677777.vsdx"/><Relationship Id="rId40" Type="http://schemas.openxmlformats.org/officeDocument/2006/relationships/image" Target="media/image9.emf"/><Relationship Id="rId45" Type="http://schemas.openxmlformats.org/officeDocument/2006/relationships/package" Target="embeddings/_________Microsoft_Visio101111111111.vsdx"/><Relationship Id="rId53" Type="http://schemas.openxmlformats.org/officeDocument/2006/relationships/package" Target="embeddings/_________Microsoft_Visio141515151515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header" Target="header5.xml"/><Relationship Id="rId31" Type="http://schemas.openxmlformats.org/officeDocument/2006/relationships/header" Target="header11.xml"/><Relationship Id="rId44" Type="http://schemas.openxmlformats.org/officeDocument/2006/relationships/image" Target="media/image11.emf"/><Relationship Id="rId52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.vsdx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footer" Target="footer3.xml"/><Relationship Id="rId30" Type="http://schemas.openxmlformats.org/officeDocument/2006/relationships/header" Target="header10.xml"/><Relationship Id="rId35" Type="http://schemas.openxmlformats.org/officeDocument/2006/relationships/package" Target="embeddings/_________Microsoft_Visio566666.vsdx"/><Relationship Id="rId43" Type="http://schemas.openxmlformats.org/officeDocument/2006/relationships/package" Target="embeddings/_________Microsoft_Visio91010101010.vsdx"/><Relationship Id="rId48" Type="http://schemas.openxmlformats.org/officeDocument/2006/relationships/image" Target="media/image13.emf"/><Relationship Id="rId8" Type="http://schemas.openxmlformats.org/officeDocument/2006/relationships/image" Target="media/image1.emf"/><Relationship Id="rId51" Type="http://schemas.openxmlformats.org/officeDocument/2006/relationships/package" Target="embeddings/_________Microsoft_Visio131414141414.vsdx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package" Target="embeddings/_________Microsoft_Visio233333.vsdx"/><Relationship Id="rId25" Type="http://schemas.openxmlformats.org/officeDocument/2006/relationships/header" Target="header8.xml"/><Relationship Id="rId33" Type="http://schemas.openxmlformats.org/officeDocument/2006/relationships/footer" Target="footer4.xml"/><Relationship Id="rId38" Type="http://schemas.openxmlformats.org/officeDocument/2006/relationships/image" Target="media/image8.emf"/><Relationship Id="rId46" Type="http://schemas.openxmlformats.org/officeDocument/2006/relationships/image" Target="media/image12.emf"/><Relationship Id="rId20" Type="http://schemas.openxmlformats.org/officeDocument/2006/relationships/header" Target="header6.xml"/><Relationship Id="rId41" Type="http://schemas.openxmlformats.org/officeDocument/2006/relationships/package" Target="embeddings/_________Microsoft_Visio899999.vsdx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1.xml"/><Relationship Id="rId23" Type="http://schemas.openxmlformats.org/officeDocument/2006/relationships/package" Target="embeddings/_________Microsoft_Visio344444.vsdx"/><Relationship Id="rId28" Type="http://schemas.openxmlformats.org/officeDocument/2006/relationships/image" Target="media/image5.emf"/><Relationship Id="rId36" Type="http://schemas.openxmlformats.org/officeDocument/2006/relationships/image" Target="media/image7.emf"/><Relationship Id="rId49" Type="http://schemas.openxmlformats.org/officeDocument/2006/relationships/package" Target="embeddings/_________Microsoft_Visio12131313131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56C477-BB0C-465D-B91E-16A99C2208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3</Pages>
  <Words>30258</Words>
  <Characters>172473</Characters>
  <Application>Microsoft Office Word</Application>
  <DocSecurity>0</DocSecurity>
  <Lines>1437</Lines>
  <Paragraphs>4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2-01T11:33:00Z</dcterms:created>
  <dcterms:modified xsi:type="dcterms:W3CDTF">2024-06-11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